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527" r:id="rId2"/>
    <p:sldId id="564" r:id="rId3"/>
    <p:sldId id="563" r:id="rId4"/>
    <p:sldId id="565" r:id="rId5"/>
    <p:sldId id="566" r:id="rId6"/>
    <p:sldId id="568" r:id="rId7"/>
    <p:sldId id="570" r:id="rId8"/>
    <p:sldId id="569" r:id="rId9"/>
    <p:sldId id="571" r:id="rId10"/>
    <p:sldId id="572" r:id="rId11"/>
    <p:sldId id="573" r:id="rId12"/>
    <p:sldId id="575" r:id="rId13"/>
    <p:sldId id="579" r:id="rId14"/>
    <p:sldId id="576" r:id="rId15"/>
    <p:sldId id="580" r:id="rId16"/>
    <p:sldId id="574" r:id="rId17"/>
    <p:sldId id="578" r:id="rId18"/>
    <p:sldId id="577" r:id="rId19"/>
    <p:sldId id="581" r:id="rId20"/>
    <p:sldId id="582" r:id="rId21"/>
    <p:sldId id="583" r:id="rId22"/>
    <p:sldId id="584" r:id="rId23"/>
    <p:sldId id="585" r:id="rId24"/>
    <p:sldId id="586" r:id="rId25"/>
    <p:sldId id="587" r:id="rId26"/>
    <p:sldId id="588" r:id="rId27"/>
    <p:sldId id="589" r:id="rId28"/>
    <p:sldId id="590" r:id="rId29"/>
    <p:sldId id="591" r:id="rId30"/>
    <p:sldId id="593" r:id="rId31"/>
    <p:sldId id="594" r:id="rId32"/>
    <p:sldId id="595" r:id="rId33"/>
    <p:sldId id="596" r:id="rId34"/>
    <p:sldId id="597" r:id="rId35"/>
    <p:sldId id="598" r:id="rId36"/>
    <p:sldId id="599" r:id="rId37"/>
    <p:sldId id="600" r:id="rId38"/>
    <p:sldId id="592" r:id="rId39"/>
    <p:sldId id="601" r:id="rId40"/>
    <p:sldId id="602" r:id="rId41"/>
    <p:sldId id="603" r:id="rId42"/>
    <p:sldId id="604" r:id="rId43"/>
    <p:sldId id="605" r:id="rId44"/>
    <p:sldId id="606" r:id="rId45"/>
    <p:sldId id="607" r:id="rId46"/>
    <p:sldId id="608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4" autoAdjust="0"/>
    <p:restoredTop sz="94660"/>
  </p:normalViewPr>
  <p:slideViewPr>
    <p:cSldViewPr snapToGrid="0">
      <p:cViewPr varScale="1">
        <p:scale>
          <a:sx n="87" d="100"/>
          <a:sy n="87" d="100"/>
        </p:scale>
        <p:origin x="69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514D92-8BFB-46AC-A362-2331388F6C99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670ED-1F37-4F05-A575-049099652D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9360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460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8843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24801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58901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2248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5240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0154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18808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8661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49396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4022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6705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4089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613592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4045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5308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73017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1130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866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3299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6624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2322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9735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68971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4652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1138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26201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4089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087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6C9228-7892-4A86-4A15-38C7FCD56FC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26028E5-0CC0-029D-041E-5C0AC49C812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66982E5-11A4-DCE1-A041-8F46AB2C66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D06A9E-8A1A-98F4-3882-B78CF8AB9E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4C29759-763C-B7EF-18D5-4F0A00FE38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61937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A377D9-5A23-88B2-A9C4-2786AE705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9EB6038-B23F-BF71-01B0-2C88316C884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40AB672-4143-1A52-7DFE-09D3C8F474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0AC0024-04CD-02AA-D8F6-5185153596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685DB13-E9ED-93EF-A2FA-9D525EE68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480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2567146-A6EB-575A-E9B6-A00D4C948E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AE4D3CF-767D-BA1C-B7C4-785D9CA2CD5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1A61BA5-4DCC-AB1D-D63C-DDB79CD17E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EE030B-AC24-4D42-3F57-79F694168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8A8C3A-3DE0-1691-23A1-58B6DBF2C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7905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6C391B-8551-8A71-20BF-757F24399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26327D-F213-E1DF-7C3C-054E3F4261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BC754DC-9D47-8C81-84A8-E5E88F41E3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45EBD3D-A8F5-EAD5-7FCB-44484DD5E3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8042E4B-149D-C959-4302-36357040C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9122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60F3B3-803A-5CF1-4B21-A0B41A2FEE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EB1E8F4-D481-BFF7-A72A-C87D479AF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B44111-C7E2-28A8-7A60-8017CF2C29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AEBE415-1DA2-5F27-27C7-BBA64DFBB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A976AEB-8999-B4AC-1696-64A7273C2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21884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40F00D-061D-8CAE-1F66-9D74E76510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2C09F5-B912-D6F1-504F-B5318F8C649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248883D-4868-B1A1-2685-3A2ABE71A3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EB70E59-2136-C6B0-9802-804F4AB49F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48ECAB-4417-4E36-2303-D4F8496273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54C7619-2FAE-4AD8-8A21-46D7B807DA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3589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D0B48F-322F-D87F-6B1F-37B93A20B7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2A6382B-4440-7CA0-F85D-987D3A0707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3CEB65A-A793-9AF0-1D69-0E39DB56A85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56A6379-B556-65E2-2D29-1DF0FEE535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AC6D51F-3296-2F91-776B-D11C324C370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032761D-F623-94DE-8DD3-354FF9C9C0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799487A-65D1-0BA4-3824-095010B3A8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FAB012E-609A-04A1-5409-F5C1CF688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61963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A55AB1-9BA9-9F78-E40A-7FFAC38739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3D5147E-674D-D7A3-EAEA-7B7E0BACBE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7431A1E-714B-687E-A89F-BE6C112E42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4B0BE23-0F18-CE09-7880-4497FC7745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28769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229EBB6-928A-E552-C143-517D8876DC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5EE925A-EB93-AA47-14BB-7F06644C6A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17A474-ADF9-06CC-75ED-A13C3F55A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779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132F77-7B92-0F83-1995-3D7B74E86D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A102DE-EAD8-3BA4-1444-AF37F1DABA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90D97C0-0734-B40D-1170-B99FF637D36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A4D3655-A18F-2EF6-3A1C-8F160167FF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120ED79-83B5-1C03-C992-0B03CEC845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7AB36A0-5C54-907A-61BD-7CAACF6105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88799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2531CA-0E7D-DFFD-F4B5-FC17F67860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663B8DB-5BED-9F16-5F15-0EF2EA9607F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7575BA4-C604-0F79-3888-3CE976B4F7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1560791-112F-0B5A-46C5-DD9094C4D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74CC62A-BECE-04D8-0B2F-383BC3336D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27E4795-BF93-B2F3-C955-F732F85F62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071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56D8B65-EA6B-F629-0220-2443300E57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9F46E1D-EC47-486A-BF62-105FFBB49F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710955-BC1E-0046-4A20-6B754CA9E46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5E8C4085-53C1-4D2D-B839-7BF6ECE67091}" type="datetimeFigureOut">
              <a:rPr lang="zh-CN" altLang="en-US" smtClean="0"/>
              <a:t>2024/8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640C2FA-47E6-45C2-B3DF-CD1799136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17707D1-C62C-2A52-5F48-0E994EED75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B9FC6FAE-9732-4578-8588-F65DE4760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1873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emf"/><Relationship Id="rId4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1056606" y="1269260"/>
            <a:ext cx="8983269" cy="46155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080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动态规划（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ynamic Programming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）是理查德</a:t>
            </a:r>
            <a:r>
              <a:rPr lang="en-US" altLang="zh-CN" sz="2799" dirty="0">
                <a:latin typeface="宋体" panose="02010600030101010101" pitchFamily="2" charset="-122"/>
                <a:ea typeface="宋体" panose="02010600030101010101" pitchFamily="2" charset="-122"/>
              </a:rPr>
              <a:t>·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贝尔曼在研究多阶段决策过程优化问题时，提出的最优化原理。</a:t>
            </a:r>
            <a:endParaRPr lang="en-US" altLang="zh-CN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01080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动态规划是一种表格处理法，它把原问题分解为若干子问题，自底向上先求解最小的子问题，把结果存储在表格中，在求解大的子问题时直接从表格中查询小子问题的解，避免重复计算，从而提高效率。</a:t>
            </a:r>
          </a:p>
        </p:txBody>
      </p:sp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696650" y="1274220"/>
            <a:ext cx="8983269" cy="1948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080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具有线性阶段划分的动态规划算法称为线性动态规划（简称线性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）。若状态包含多个维度，则每个维度都是线性划分的阶段，也属于线性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563" y="3669990"/>
            <a:ext cx="7861886" cy="1367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958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641" y="1125277"/>
            <a:ext cx="8854934" cy="3455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420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7" name="矩形 6"/>
          <p:cNvSpPr/>
          <p:nvPr/>
        </p:nvSpPr>
        <p:spPr>
          <a:xfrm>
            <a:off x="426339" y="1197268"/>
            <a:ext cx="9502856" cy="46155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状态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表示走上第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级台阶有多少种走法。</a:t>
            </a:r>
            <a:endParaRPr lang="en-US" altLang="zh-CN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台阶的阶数。</a:t>
            </a:r>
          </a:p>
          <a:p>
            <a:pPr indent="601080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选择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走上第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级台阶之前的状态为站在第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级台阶或第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2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级台阶上。</a:t>
            </a:r>
          </a:p>
          <a:p>
            <a:pPr indent="601080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     状态转移方程：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2]+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3</a:t>
            </a:r>
            <a:endParaRPr lang="en-US" altLang="zh-CN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1]=0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2]=1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3]=2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0383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276432" y="985045"/>
            <a:ext cx="5975281" cy="7009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599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599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Freeform 3"/>
          <p:cNvSpPr>
            <a:spLocks noEditPoints="1"/>
          </p:cNvSpPr>
          <p:nvPr/>
        </p:nvSpPr>
        <p:spPr bwMode="gray">
          <a:xfrm>
            <a:off x="2280459" y="2133156"/>
            <a:ext cx="5942224" cy="4037665"/>
          </a:xfrm>
          <a:custGeom>
            <a:avLst/>
            <a:gdLst>
              <a:gd name="T0" fmla="*/ 1092 w 2820"/>
              <a:gd name="T1" fmla="*/ 50 h 2912"/>
              <a:gd name="T2" fmla="*/ 822 w 2820"/>
              <a:gd name="T3" fmla="*/ 168 h 2912"/>
              <a:gd name="T4" fmla="*/ 594 w 2820"/>
              <a:gd name="T5" fmla="*/ 300 h 2912"/>
              <a:gd name="T6" fmla="*/ 406 w 2820"/>
              <a:gd name="T7" fmla="*/ 446 h 2912"/>
              <a:gd name="T8" fmla="*/ 254 w 2820"/>
              <a:gd name="T9" fmla="*/ 604 h 2912"/>
              <a:gd name="T10" fmla="*/ 140 w 2820"/>
              <a:gd name="T11" fmla="*/ 772 h 2912"/>
              <a:gd name="T12" fmla="*/ 60 w 2820"/>
              <a:gd name="T13" fmla="*/ 944 h 2912"/>
              <a:gd name="T14" fmla="*/ 14 w 2820"/>
              <a:gd name="T15" fmla="*/ 1122 h 2912"/>
              <a:gd name="T16" fmla="*/ 0 w 2820"/>
              <a:gd name="T17" fmla="*/ 1300 h 2912"/>
              <a:gd name="T18" fmla="*/ 18 w 2820"/>
              <a:gd name="T19" fmla="*/ 1476 h 2912"/>
              <a:gd name="T20" fmla="*/ 64 w 2820"/>
              <a:gd name="T21" fmla="*/ 1650 h 2912"/>
              <a:gd name="T22" fmla="*/ 138 w 2820"/>
              <a:gd name="T23" fmla="*/ 1818 h 2912"/>
              <a:gd name="T24" fmla="*/ 238 w 2820"/>
              <a:gd name="T25" fmla="*/ 1978 h 2912"/>
              <a:gd name="T26" fmla="*/ 364 w 2820"/>
              <a:gd name="T27" fmla="*/ 2126 h 2912"/>
              <a:gd name="T28" fmla="*/ 512 w 2820"/>
              <a:gd name="T29" fmla="*/ 2262 h 2912"/>
              <a:gd name="T30" fmla="*/ 684 w 2820"/>
              <a:gd name="T31" fmla="*/ 2382 h 2912"/>
              <a:gd name="T32" fmla="*/ 874 w 2820"/>
              <a:gd name="T33" fmla="*/ 2484 h 2912"/>
              <a:gd name="T34" fmla="*/ 1086 w 2820"/>
              <a:gd name="T35" fmla="*/ 2564 h 2912"/>
              <a:gd name="T36" fmla="*/ 1314 w 2820"/>
              <a:gd name="T37" fmla="*/ 2622 h 2912"/>
              <a:gd name="T38" fmla="*/ 1558 w 2820"/>
              <a:gd name="T39" fmla="*/ 2654 h 2912"/>
              <a:gd name="T40" fmla="*/ 1818 w 2820"/>
              <a:gd name="T41" fmla="*/ 2658 h 2912"/>
              <a:gd name="T42" fmla="*/ 2090 w 2820"/>
              <a:gd name="T43" fmla="*/ 2632 h 2912"/>
              <a:gd name="T44" fmla="*/ 2374 w 2820"/>
              <a:gd name="T45" fmla="*/ 2574 h 2912"/>
              <a:gd name="T46" fmla="*/ 2544 w 2820"/>
              <a:gd name="T47" fmla="*/ 2912 h 2912"/>
              <a:gd name="T48" fmla="*/ 1868 w 2820"/>
              <a:gd name="T49" fmla="*/ 1552 h 2912"/>
              <a:gd name="T50" fmla="*/ 1956 w 2820"/>
              <a:gd name="T51" fmla="*/ 1914 h 2912"/>
              <a:gd name="T52" fmla="*/ 1788 w 2820"/>
              <a:gd name="T53" fmla="*/ 1936 h 2912"/>
              <a:gd name="T54" fmla="*/ 1616 w 2820"/>
              <a:gd name="T55" fmla="*/ 1934 h 2912"/>
              <a:gd name="T56" fmla="*/ 1442 w 2820"/>
              <a:gd name="T57" fmla="*/ 1912 h 2912"/>
              <a:gd name="T58" fmla="*/ 1272 w 2820"/>
              <a:gd name="T59" fmla="*/ 1872 h 2912"/>
              <a:gd name="T60" fmla="*/ 1108 w 2820"/>
              <a:gd name="T61" fmla="*/ 1812 h 2912"/>
              <a:gd name="T62" fmla="*/ 952 w 2820"/>
              <a:gd name="T63" fmla="*/ 1736 h 2912"/>
              <a:gd name="T64" fmla="*/ 810 w 2820"/>
              <a:gd name="T65" fmla="*/ 1646 h 2912"/>
              <a:gd name="T66" fmla="*/ 684 w 2820"/>
              <a:gd name="T67" fmla="*/ 1542 h 2912"/>
              <a:gd name="T68" fmla="*/ 578 w 2820"/>
              <a:gd name="T69" fmla="*/ 1428 h 2912"/>
              <a:gd name="T70" fmla="*/ 494 w 2820"/>
              <a:gd name="T71" fmla="*/ 1304 h 2912"/>
              <a:gd name="T72" fmla="*/ 438 w 2820"/>
              <a:gd name="T73" fmla="*/ 1170 h 2912"/>
              <a:gd name="T74" fmla="*/ 410 w 2820"/>
              <a:gd name="T75" fmla="*/ 1032 h 2912"/>
              <a:gd name="T76" fmla="*/ 416 w 2820"/>
              <a:gd name="T77" fmla="*/ 888 h 2912"/>
              <a:gd name="T78" fmla="*/ 460 w 2820"/>
              <a:gd name="T79" fmla="*/ 742 h 2912"/>
              <a:gd name="T80" fmla="*/ 544 w 2820"/>
              <a:gd name="T81" fmla="*/ 592 h 2912"/>
              <a:gd name="T82" fmla="*/ 670 w 2820"/>
              <a:gd name="T83" fmla="*/ 444 h 2912"/>
              <a:gd name="T84" fmla="*/ 844 w 2820"/>
              <a:gd name="T85" fmla="*/ 298 h 2912"/>
              <a:gd name="T86" fmla="*/ 1070 w 2820"/>
              <a:gd name="T87" fmla="*/ 154 h 2912"/>
              <a:gd name="T88" fmla="*/ 1348 w 2820"/>
              <a:gd name="T89" fmla="*/ 16 h 2912"/>
              <a:gd name="T90" fmla="*/ 1244 w 2820"/>
              <a:gd name="T91" fmla="*/ 0 h 2912"/>
              <a:gd name="T92" fmla="*/ 2820 w 2820"/>
              <a:gd name="T93" fmla="*/ 1934 h 2912"/>
              <a:gd name="T94" fmla="*/ 2820 w 2820"/>
              <a:gd name="T95" fmla="*/ 1934 h 2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>
            <a:outerShdw dist="206741" dir="8249373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4322512" y="4303178"/>
            <a:ext cx="1485523" cy="1717510"/>
            <a:chOff x="5830391" y="4473009"/>
            <a:chExt cx="1560959" cy="1778425"/>
          </a:xfrm>
        </p:grpSpPr>
        <p:sp>
          <p:nvSpPr>
            <p:cNvPr id="11" name="Oval 34"/>
            <p:cNvSpPr>
              <a:spLocks noChangeArrowheads="1"/>
            </p:cNvSpPr>
            <p:nvPr/>
          </p:nvSpPr>
          <p:spPr bwMode="gray">
            <a:xfrm rot="20876594">
              <a:off x="5904878" y="5631449"/>
              <a:ext cx="1316787" cy="619985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Oval 35"/>
            <p:cNvSpPr>
              <a:spLocks noChangeArrowheads="1"/>
            </p:cNvSpPr>
            <p:nvPr/>
          </p:nvSpPr>
          <p:spPr bwMode="gray">
            <a:xfrm>
              <a:off x="5830391" y="4473009"/>
              <a:ext cx="1560959" cy="158686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3" name="Oval 36"/>
            <p:cNvSpPr>
              <a:spLocks noChangeArrowheads="1"/>
            </p:cNvSpPr>
            <p:nvPr/>
          </p:nvSpPr>
          <p:spPr bwMode="gray">
            <a:xfrm>
              <a:off x="5851029" y="4479527"/>
              <a:ext cx="1524623" cy="1547009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4" name="Oval 37"/>
            <p:cNvSpPr>
              <a:spLocks noChangeArrowheads="1"/>
            </p:cNvSpPr>
            <p:nvPr/>
          </p:nvSpPr>
          <p:spPr bwMode="gray">
            <a:xfrm>
              <a:off x="5868492" y="4487830"/>
              <a:ext cx="1450500" cy="1446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5" name="Oval 38"/>
            <p:cNvSpPr>
              <a:spLocks noChangeArrowheads="1"/>
            </p:cNvSpPr>
            <p:nvPr/>
          </p:nvSpPr>
          <p:spPr bwMode="gray">
            <a:xfrm>
              <a:off x="5960566" y="4509914"/>
              <a:ext cx="1290625" cy="117354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6" name="Text Box 39"/>
            <p:cNvSpPr txBox="1">
              <a:spLocks noChangeArrowheads="1"/>
            </p:cNvSpPr>
            <p:nvPr/>
          </p:nvSpPr>
          <p:spPr bwMode="gray">
            <a:xfrm>
              <a:off x="6071705" y="4652277"/>
              <a:ext cx="1083269" cy="9874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799" b="1" dirty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态规划</a:t>
              </a:r>
              <a:endParaRPr lang="en-US" altLang="zh-CN" sz="2799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2280459" y="3500991"/>
            <a:ext cx="1295844" cy="1511818"/>
            <a:chOff x="3358902" y="4231184"/>
            <a:chExt cx="1371600" cy="1600200"/>
          </a:xfrm>
        </p:grpSpPr>
        <p:sp>
          <p:nvSpPr>
            <p:cNvPr id="18" name="Oval 40"/>
            <p:cNvSpPr>
              <a:spLocks noChangeArrowheads="1"/>
            </p:cNvSpPr>
            <p:nvPr/>
          </p:nvSpPr>
          <p:spPr bwMode="gray">
            <a:xfrm rot="20827004">
              <a:off x="3435102" y="5221784"/>
              <a:ext cx="1133475" cy="6096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41"/>
            <p:cNvGrpSpPr>
              <a:grpSpLocks/>
            </p:cNvGrpSpPr>
            <p:nvPr/>
          </p:nvGrpSpPr>
          <p:grpSpPr bwMode="auto">
            <a:xfrm>
              <a:off x="3358902" y="4231184"/>
              <a:ext cx="1371600" cy="1441450"/>
              <a:chOff x="732" y="2112"/>
              <a:chExt cx="842" cy="860"/>
            </a:xfrm>
          </p:grpSpPr>
          <p:sp>
            <p:nvSpPr>
              <p:cNvPr id="20" name="Oval 42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43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1" cy="838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2" name="Oval 44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1" cy="78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3" name="Oval 45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695" cy="63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4" name="Text Box 46"/>
              <p:cNvSpPr txBox="1">
                <a:spLocks noChangeArrowheads="1"/>
              </p:cNvSpPr>
              <p:nvPr/>
            </p:nvSpPr>
            <p:spPr bwMode="gray">
              <a:xfrm>
                <a:off x="771" y="2234"/>
                <a:ext cx="720" cy="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accent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记忆化</a:t>
                </a:r>
                <a:endParaRPr lang="en-US" altLang="zh-CN" sz="2400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sz="2400" b="1" dirty="0">
                    <a:solidFill>
                      <a:schemeClr val="accent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递归</a:t>
                </a:r>
                <a:endParaRPr lang="en-US" altLang="zh-CN" sz="2400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5" name="组合 24"/>
          <p:cNvGrpSpPr/>
          <p:nvPr/>
        </p:nvGrpSpPr>
        <p:grpSpPr>
          <a:xfrm>
            <a:off x="3175300" y="1889664"/>
            <a:ext cx="1099882" cy="1139561"/>
            <a:chOff x="2494806" y="2866033"/>
            <a:chExt cx="1100137" cy="1139825"/>
          </a:xfrm>
        </p:grpSpPr>
        <p:sp>
          <p:nvSpPr>
            <p:cNvPr id="26" name="Oval 47"/>
            <p:cNvSpPr>
              <a:spLocks noChangeArrowheads="1"/>
            </p:cNvSpPr>
            <p:nvPr/>
          </p:nvSpPr>
          <p:spPr bwMode="gray">
            <a:xfrm>
              <a:off x="2494806" y="3472458"/>
              <a:ext cx="914400" cy="5334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Oval 48"/>
            <p:cNvSpPr>
              <a:spLocks noChangeArrowheads="1"/>
            </p:cNvSpPr>
            <p:nvPr/>
          </p:nvSpPr>
          <p:spPr bwMode="gray">
            <a:xfrm>
              <a:off x="2571006" y="2866033"/>
              <a:ext cx="1023937" cy="10239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8" name="Oval 49"/>
            <p:cNvSpPr>
              <a:spLocks noChangeArrowheads="1"/>
            </p:cNvSpPr>
            <p:nvPr/>
          </p:nvSpPr>
          <p:spPr bwMode="gray">
            <a:xfrm>
              <a:off x="2583706" y="2870796"/>
              <a:ext cx="1000125" cy="100012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9" name="Oval 50"/>
            <p:cNvSpPr>
              <a:spLocks noChangeArrowheads="1"/>
            </p:cNvSpPr>
            <p:nvPr/>
          </p:nvSpPr>
          <p:spPr bwMode="gray">
            <a:xfrm>
              <a:off x="2594818" y="2881908"/>
              <a:ext cx="950913" cy="93345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0" name="Oval 51"/>
            <p:cNvSpPr>
              <a:spLocks noChangeArrowheads="1"/>
            </p:cNvSpPr>
            <p:nvPr/>
          </p:nvSpPr>
          <p:spPr bwMode="gray">
            <a:xfrm>
              <a:off x="2648793" y="2907308"/>
              <a:ext cx="847725" cy="7572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1" name="Text Box 52"/>
            <p:cNvSpPr txBox="1">
              <a:spLocks noChangeArrowheads="1"/>
            </p:cNvSpPr>
            <p:nvPr/>
          </p:nvSpPr>
          <p:spPr bwMode="gray">
            <a:xfrm>
              <a:off x="2693185" y="3124537"/>
              <a:ext cx="80022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递归</a:t>
              </a:r>
              <a:endPara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7052720" y="4103228"/>
            <a:ext cx="2003163" cy="1989451"/>
            <a:chOff x="5764217" y="4473009"/>
            <a:chExt cx="1728914" cy="1778425"/>
          </a:xfrm>
        </p:grpSpPr>
        <p:sp>
          <p:nvSpPr>
            <p:cNvPr id="33" name="Oval 34"/>
            <p:cNvSpPr>
              <a:spLocks noChangeArrowheads="1"/>
            </p:cNvSpPr>
            <p:nvPr/>
          </p:nvSpPr>
          <p:spPr bwMode="gray">
            <a:xfrm rot="20876594">
              <a:off x="5904878" y="5631449"/>
              <a:ext cx="1316787" cy="619985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35"/>
            <p:cNvSpPr>
              <a:spLocks noChangeArrowheads="1"/>
            </p:cNvSpPr>
            <p:nvPr/>
          </p:nvSpPr>
          <p:spPr bwMode="gray">
            <a:xfrm>
              <a:off x="5830391" y="4473009"/>
              <a:ext cx="1560959" cy="158686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" name="Oval 36"/>
            <p:cNvSpPr>
              <a:spLocks noChangeArrowheads="1"/>
            </p:cNvSpPr>
            <p:nvPr/>
          </p:nvSpPr>
          <p:spPr bwMode="gray">
            <a:xfrm>
              <a:off x="5851029" y="4479527"/>
              <a:ext cx="1524623" cy="1547009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" name="Oval 37"/>
            <p:cNvSpPr>
              <a:spLocks noChangeArrowheads="1"/>
            </p:cNvSpPr>
            <p:nvPr/>
          </p:nvSpPr>
          <p:spPr bwMode="gray">
            <a:xfrm>
              <a:off x="5868492" y="4487830"/>
              <a:ext cx="1450500" cy="1446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7" name="Oval 38"/>
            <p:cNvSpPr>
              <a:spLocks noChangeArrowheads="1"/>
            </p:cNvSpPr>
            <p:nvPr/>
          </p:nvSpPr>
          <p:spPr bwMode="gray">
            <a:xfrm>
              <a:off x="5960566" y="4509914"/>
              <a:ext cx="1290625" cy="117354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8" name="Text Box 39"/>
            <p:cNvSpPr txBox="1">
              <a:spLocks noChangeArrowheads="1"/>
            </p:cNvSpPr>
            <p:nvPr/>
          </p:nvSpPr>
          <p:spPr bwMode="gray">
            <a:xfrm>
              <a:off x="5764217" y="4652277"/>
              <a:ext cx="1728914" cy="852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799" b="1" dirty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态规划</a:t>
              </a:r>
              <a:endParaRPr lang="en-US" altLang="zh-CN" sz="2799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2799" b="1" dirty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r>
                <a:rPr lang="zh-CN" altLang="en-US" sz="2799" b="1" dirty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打表</a:t>
              </a:r>
              <a:endParaRPr lang="en-US" altLang="zh-CN" sz="2799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9" name="TextBox 30"/>
          <p:cNvSpPr txBox="1"/>
          <p:nvPr/>
        </p:nvSpPr>
        <p:spPr>
          <a:xfrm>
            <a:off x="4433909" y="1870020"/>
            <a:ext cx="1267426" cy="7007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en-US" altLang="zh-CN" sz="3599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920ms</a:t>
            </a:r>
          </a:p>
        </p:txBody>
      </p:sp>
      <p:sp>
        <p:nvSpPr>
          <p:cNvPr id="41" name="TextBox 30"/>
          <p:cNvSpPr txBox="1"/>
          <p:nvPr/>
        </p:nvSpPr>
        <p:spPr>
          <a:xfrm>
            <a:off x="3611584" y="3366406"/>
            <a:ext cx="972770" cy="7007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en-US" altLang="zh-CN" sz="3599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1ms</a:t>
            </a:r>
          </a:p>
        </p:txBody>
      </p:sp>
      <p:sp>
        <p:nvSpPr>
          <p:cNvPr id="43" name="TextBox 30"/>
          <p:cNvSpPr txBox="1"/>
          <p:nvPr/>
        </p:nvSpPr>
        <p:spPr>
          <a:xfrm>
            <a:off x="5459838" y="3801493"/>
            <a:ext cx="1094406" cy="7007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en-US" altLang="zh-CN" sz="3599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5ms</a:t>
            </a:r>
          </a:p>
        </p:txBody>
      </p:sp>
      <p:sp>
        <p:nvSpPr>
          <p:cNvPr id="44" name="TextBox 30"/>
          <p:cNvSpPr txBox="1"/>
          <p:nvPr/>
        </p:nvSpPr>
        <p:spPr>
          <a:xfrm>
            <a:off x="8318373" y="3471593"/>
            <a:ext cx="873254" cy="7007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en-US" altLang="zh-CN" sz="3599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ms</a:t>
            </a:r>
          </a:p>
        </p:txBody>
      </p:sp>
    </p:spTree>
    <p:extLst>
      <p:ext uri="{BB962C8B-B14F-4D97-AF65-F5344CB8AC3E}">
        <p14:creationId xmlns:p14="http://schemas.microsoft.com/office/powerpoint/2010/main" val="340037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39" grpId="0"/>
      <p:bldP spid="41" grpId="0"/>
      <p:bldP spid="43" grpId="0"/>
      <p:bldP spid="4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5" name="组合 4"/>
          <p:cNvGrpSpPr/>
          <p:nvPr/>
        </p:nvGrpSpPr>
        <p:grpSpPr>
          <a:xfrm flipH="1">
            <a:off x="1272581" y="1047281"/>
            <a:ext cx="1151861" cy="842449"/>
            <a:chOff x="1331640" y="1707656"/>
            <a:chExt cx="2796076" cy="2835508"/>
          </a:xfrm>
        </p:grpSpPr>
        <p:sp>
          <p:nvSpPr>
            <p:cNvPr id="6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3" name="TextBox 30"/>
          <p:cNvSpPr txBox="1"/>
          <p:nvPr/>
        </p:nvSpPr>
        <p:spPr>
          <a:xfrm>
            <a:off x="2712407" y="1091838"/>
            <a:ext cx="5975281" cy="6179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599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延伸思考：</a:t>
            </a:r>
            <a:endParaRPr lang="en-US" altLang="zh-CN" sz="3599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6173" y="1989174"/>
            <a:ext cx="4463463" cy="372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103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68641" y="1125277"/>
            <a:ext cx="8926926" cy="5337327"/>
            <a:chOff x="827832" y="1026971"/>
            <a:chExt cx="8405738" cy="506712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7832" y="1026971"/>
              <a:ext cx="8405738" cy="4779087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70670" y="5806059"/>
              <a:ext cx="7962900" cy="288032"/>
            </a:xfrm>
            <a:prstGeom prst="rect">
              <a:avLst/>
            </a:prstGeom>
          </p:spPr>
        </p:pic>
      </p:grp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3246789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2191" y="2565105"/>
            <a:ext cx="2435473" cy="142536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9853" y="1818607"/>
            <a:ext cx="2495063" cy="2671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3587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552667" y="996513"/>
                <a:ext cx="9718830" cy="52617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637073">
                  <a:lnSpc>
                    <a:spcPct val="150000"/>
                  </a:lnSpc>
                </a:pP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确定状态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p[</a:t>
                </a:r>
                <a:r>
                  <a:rPr lang="en-US" altLang="zh-CN" sz="2799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表示从左上角走到第</a:t>
                </a:r>
                <a:r>
                  <a:rPr lang="en-US" altLang="zh-CN" sz="2799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行第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列经过的数字的最大和。</a:t>
                </a:r>
                <a:endParaRPr lang="en-US" altLang="zh-CN" sz="2799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indent="637073">
                  <a:lnSpc>
                    <a:spcPct val="150000"/>
                  </a:lnSpc>
                </a:pP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划分阶段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所在的行列位置。</a:t>
                </a:r>
              </a:p>
              <a:p>
                <a:pPr indent="601080">
                  <a:lnSpc>
                    <a:spcPct val="150000"/>
                  </a:lnSpc>
                </a:pP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决策选择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上方</a:t>
                </a:r>
                <a:r>
                  <a:rPr lang="en-US" altLang="zh-CN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,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和左上方</a:t>
                </a:r>
                <a:r>
                  <a:rPr lang="en-US" altLang="zh-CN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, 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</a:t>
                </a:r>
                <a:r>
                  <a:rPr lang="en-US" altLang="zh-CN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最优解取最大值，再加上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</a:t>
                </a:r>
                <a:r>
                  <a:rPr lang="en-US" altLang="zh-CN" sz="2799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 。状态转移方程：</a:t>
                </a:r>
                <a:endParaRPr lang="en-US" altLang="zh-CN" sz="2799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indent="601080">
                  <a:lnSpc>
                    <a:spcPct val="150000"/>
                  </a:lnSpc>
                </a:pPr>
                <a:r>
                  <a:rPr lang="en-US" altLang="zh-CN" sz="2799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p[</a:t>
                </a:r>
                <a:r>
                  <a:rPr lang="en-US" altLang="zh-CN" sz="2799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=max{dp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]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,dp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]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1]}+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</a:t>
                </a:r>
                <a:r>
                  <a:rPr lang="en-US" altLang="zh-CN" sz="2799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799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gt;1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gt;1 </a:t>
                </a:r>
              </a:p>
              <a:p>
                <a:pPr indent="601080">
                  <a:lnSpc>
                    <a:spcPct val="150000"/>
                  </a:lnSpc>
                </a:pP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边界条件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p[1][1]=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1][1] 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</a:p>
              <a:p>
                <a:pPr indent="637073">
                  <a:lnSpc>
                    <a:spcPct val="150000"/>
                  </a:lnSpc>
                </a:pP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5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799" b="1" dirty="0">
                    <a:solidFill>
                      <a:schemeClr val="accent5">
                        <a:lumMod val="75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求解目标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max{dp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[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}</a:t>
                </a:r>
                <a:r>
                  <a:rPr lang="zh-CN" altLang="en-US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j</a:t>
                </a:r>
                <a:r>
                  <a:rPr lang="en-US" altLang="zh-CN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1,…</a:t>
                </a:r>
                <a14:m>
                  <m:oMath xmlns:m="http://schemas.openxmlformats.org/officeDocument/2006/math">
                    <m:r>
                      <a:rPr lang="en-US" altLang="zh-CN" sz="2799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799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667" y="996513"/>
                <a:ext cx="9718830" cy="5261761"/>
              </a:xfrm>
              <a:prstGeom prst="rect">
                <a:avLst/>
              </a:prstGeom>
              <a:blipFill>
                <a:blip r:embed="rId3"/>
                <a:stretch>
                  <a:fillRect l="-1317" r="-753" b="-8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964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2581" y="1047281"/>
            <a:ext cx="1151861" cy="842449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6811" y="1100399"/>
            <a:ext cx="5975281" cy="6179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599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优化：</a:t>
            </a:r>
            <a:endParaRPr lang="en-US" altLang="zh-CN" sz="3599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35284" y="1924862"/>
            <a:ext cx="8954307" cy="3969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状态转移方程 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当前位置的最优解时，只需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(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一行同列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(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一行前一列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可以将状态优化为一维数组，从后往前倒推即可。</a:t>
            </a: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表示：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从左上角走到第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时经过的数字的最大和。</a:t>
            </a: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转移方程：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max{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,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}+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62850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1056606" y="1269260"/>
            <a:ext cx="8782943" cy="3969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080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背包问题是动态规划的经典问题之一。背包问题指在一个有容积或重量限制的背包中放入物品，物品有体积、重量、价值等属性，要求在满足背包限制的情况下放置物品，使背包中物品的价值之和最大。根据物品限制条件的不同，背包问题可分为</a:t>
            </a:r>
            <a:r>
              <a:rPr lang="en-US" altLang="zh-CN" sz="2799" dirty="0"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背包、完全背包、多重背包、分组背包和混合背包等。</a:t>
            </a:r>
          </a:p>
        </p:txBody>
      </p:sp>
    </p:spTree>
    <p:extLst>
      <p:ext uri="{BB962C8B-B14F-4D97-AF65-F5344CB8AC3E}">
        <p14:creationId xmlns:p14="http://schemas.microsoft.com/office/powerpoint/2010/main" val="926437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191250" y="1495604"/>
            <a:ext cx="881114" cy="853526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7" name="椭圆 6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599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5"/>
            <p:cNvSpPr txBox="1"/>
            <p:nvPr/>
          </p:nvSpPr>
          <p:spPr>
            <a:xfrm>
              <a:off x="5895702" y="1895789"/>
              <a:ext cx="453105" cy="381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5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5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191251" y="2851989"/>
            <a:ext cx="968973" cy="915977"/>
            <a:chOff x="6156589" y="2586760"/>
            <a:chExt cx="504056" cy="504056"/>
          </a:xfrm>
        </p:grpSpPr>
        <p:sp>
          <p:nvSpPr>
            <p:cNvPr id="11" name="椭圆 10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599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208814" y="2666587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5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5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" name="TextBox 30"/>
          <p:cNvSpPr txBox="1"/>
          <p:nvPr/>
        </p:nvSpPr>
        <p:spPr>
          <a:xfrm>
            <a:off x="3360329" y="1608036"/>
            <a:ext cx="5543333" cy="6177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599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哪些问题可以使用动态规划？</a:t>
            </a:r>
            <a:endParaRPr lang="en-US" altLang="zh-CN" sz="3599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TextBox 30"/>
          <p:cNvSpPr txBox="1"/>
          <p:nvPr/>
        </p:nvSpPr>
        <p:spPr>
          <a:xfrm>
            <a:off x="3360329" y="2886161"/>
            <a:ext cx="5975281" cy="7007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599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用的动态规划模板有哪些？</a:t>
            </a:r>
            <a:endParaRPr lang="en-US" altLang="zh-CN" sz="3599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136477" y="4241004"/>
            <a:ext cx="1023741" cy="987780"/>
            <a:chOff x="6156589" y="2586760"/>
            <a:chExt cx="504056" cy="504056"/>
          </a:xfrm>
        </p:grpSpPr>
        <p:sp>
          <p:nvSpPr>
            <p:cNvPr id="16" name="椭圆 15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599" b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11"/>
            <p:cNvSpPr txBox="1"/>
            <p:nvPr/>
          </p:nvSpPr>
          <p:spPr>
            <a:xfrm>
              <a:off x="6227481" y="2671115"/>
              <a:ext cx="371816" cy="3296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5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5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TextBox 30"/>
          <p:cNvSpPr txBox="1"/>
          <p:nvPr/>
        </p:nvSpPr>
        <p:spPr>
          <a:xfrm>
            <a:off x="3360329" y="4364888"/>
            <a:ext cx="5975281" cy="7007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599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规划求解的秘籍是什么？</a:t>
            </a:r>
            <a:endParaRPr lang="en-US" altLang="zh-CN" sz="3599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870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15619" y="1576928"/>
            <a:ext cx="8147759" cy="3966630"/>
            <a:chOff x="1413741" y="1577293"/>
            <a:chExt cx="8149645" cy="3967548"/>
          </a:xfrm>
        </p:grpSpPr>
        <p:sp>
          <p:nvSpPr>
            <p:cNvPr id="6" name="Freeform 105"/>
            <p:cNvSpPr/>
            <p:nvPr/>
          </p:nvSpPr>
          <p:spPr bwMode="auto">
            <a:xfrm>
              <a:off x="5231110" y="4293890"/>
              <a:ext cx="1151467" cy="1250951"/>
            </a:xfrm>
            <a:custGeom>
              <a:avLst/>
              <a:gdLst>
                <a:gd name="T0" fmla="*/ 0 w 876"/>
                <a:gd name="T1" fmla="*/ 2147483647 h 952"/>
                <a:gd name="T2" fmla="*/ 0 w 876"/>
                <a:gd name="T3" fmla="*/ 2147483647 h 952"/>
                <a:gd name="T4" fmla="*/ 2147483647 w 876"/>
                <a:gd name="T5" fmla="*/ 2147483647 h 952"/>
                <a:gd name="T6" fmla="*/ 2147483647 w 876"/>
                <a:gd name="T7" fmla="*/ 0 h 952"/>
                <a:gd name="T8" fmla="*/ 2147483647 w 876"/>
                <a:gd name="T9" fmla="*/ 0 h 952"/>
                <a:gd name="T10" fmla="*/ 2147483647 w 876"/>
                <a:gd name="T11" fmla="*/ 2147483647 h 952"/>
                <a:gd name="T12" fmla="*/ 0 w 876"/>
                <a:gd name="T13" fmla="*/ 2147483647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6" h="952">
                  <a:moveTo>
                    <a:pt x="0" y="30"/>
                  </a:moveTo>
                  <a:lnTo>
                    <a:pt x="0" y="492"/>
                  </a:lnTo>
                  <a:lnTo>
                    <a:pt x="876" y="952"/>
                  </a:lnTo>
                  <a:lnTo>
                    <a:pt x="712" y="0"/>
                  </a:lnTo>
                  <a:lnTo>
                    <a:pt x="378" y="0"/>
                  </a:lnTo>
                  <a:lnTo>
                    <a:pt x="422" y="252"/>
                  </a:lnTo>
                  <a:lnTo>
                    <a:pt x="0" y="3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Freeform 107"/>
            <p:cNvSpPr/>
            <p:nvPr/>
          </p:nvSpPr>
          <p:spPr bwMode="auto">
            <a:xfrm>
              <a:off x="3889144" y="4293890"/>
              <a:ext cx="1155700" cy="1250951"/>
            </a:xfrm>
            <a:custGeom>
              <a:avLst/>
              <a:gdLst>
                <a:gd name="T0" fmla="*/ 878 w 878"/>
                <a:gd name="T1" fmla="*/ 30 h 952"/>
                <a:gd name="T2" fmla="*/ 456 w 878"/>
                <a:gd name="T3" fmla="*/ 252 h 952"/>
                <a:gd name="T4" fmla="*/ 498 w 878"/>
                <a:gd name="T5" fmla="*/ 0 h 952"/>
                <a:gd name="T6" fmla="*/ 164 w 878"/>
                <a:gd name="T7" fmla="*/ 0 h 952"/>
                <a:gd name="T8" fmla="*/ 0 w 878"/>
                <a:gd name="T9" fmla="*/ 952 h 952"/>
                <a:gd name="T10" fmla="*/ 878 w 878"/>
                <a:gd name="T11" fmla="*/ 492 h 952"/>
                <a:gd name="T12" fmla="*/ 878 w 878"/>
                <a:gd name="T13" fmla="*/ 30 h 9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8" h="952">
                  <a:moveTo>
                    <a:pt x="878" y="30"/>
                  </a:moveTo>
                  <a:lnTo>
                    <a:pt x="456" y="252"/>
                  </a:lnTo>
                  <a:lnTo>
                    <a:pt x="498" y="0"/>
                  </a:lnTo>
                  <a:lnTo>
                    <a:pt x="164" y="0"/>
                  </a:lnTo>
                  <a:lnTo>
                    <a:pt x="0" y="952"/>
                  </a:lnTo>
                  <a:lnTo>
                    <a:pt x="878" y="492"/>
                  </a:lnTo>
                  <a:lnTo>
                    <a:pt x="878" y="3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black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3120792" y="1711556"/>
              <a:ext cx="4030134" cy="3833285"/>
              <a:chOff x="3748193" y="2000673"/>
              <a:chExt cx="4030134" cy="3833285"/>
            </a:xfrm>
          </p:grpSpPr>
          <p:sp>
            <p:nvSpPr>
              <p:cNvPr id="10" name="Freeform 104"/>
              <p:cNvSpPr/>
              <p:nvPr/>
            </p:nvSpPr>
            <p:spPr bwMode="auto">
              <a:xfrm>
                <a:off x="5858511" y="4583007"/>
                <a:ext cx="1151467" cy="1250951"/>
              </a:xfrm>
              <a:custGeom>
                <a:avLst/>
                <a:gdLst>
                  <a:gd name="T0" fmla="*/ 0 w 876"/>
                  <a:gd name="T1" fmla="*/ 2147483647 h 952"/>
                  <a:gd name="T2" fmla="*/ 0 w 876"/>
                  <a:gd name="T3" fmla="*/ 2147483647 h 952"/>
                  <a:gd name="T4" fmla="*/ 2147483647 w 876"/>
                  <a:gd name="T5" fmla="*/ 2147483647 h 952"/>
                  <a:gd name="T6" fmla="*/ 2147483647 w 876"/>
                  <a:gd name="T7" fmla="*/ 0 h 952"/>
                  <a:gd name="T8" fmla="*/ 2147483647 w 876"/>
                  <a:gd name="T9" fmla="*/ 0 h 952"/>
                  <a:gd name="T10" fmla="*/ 2147483647 w 876"/>
                  <a:gd name="T11" fmla="*/ 2147483647 h 952"/>
                  <a:gd name="T12" fmla="*/ 0 w 876"/>
                  <a:gd name="T13" fmla="*/ 2147483647 h 9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6" h="952">
                    <a:moveTo>
                      <a:pt x="0" y="30"/>
                    </a:moveTo>
                    <a:lnTo>
                      <a:pt x="0" y="492"/>
                    </a:lnTo>
                    <a:lnTo>
                      <a:pt x="876" y="952"/>
                    </a:lnTo>
                    <a:lnTo>
                      <a:pt x="712" y="0"/>
                    </a:lnTo>
                    <a:lnTo>
                      <a:pt x="378" y="0"/>
                    </a:lnTo>
                    <a:lnTo>
                      <a:pt x="422" y="252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A0BF0D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Freeform 106"/>
              <p:cNvSpPr/>
              <p:nvPr/>
            </p:nvSpPr>
            <p:spPr bwMode="auto">
              <a:xfrm>
                <a:off x="4516545" y="4583007"/>
                <a:ext cx="1155700" cy="1250951"/>
              </a:xfrm>
              <a:custGeom>
                <a:avLst/>
                <a:gdLst>
                  <a:gd name="T0" fmla="*/ 2147483647 w 878"/>
                  <a:gd name="T1" fmla="*/ 2147483647 h 952"/>
                  <a:gd name="T2" fmla="*/ 2147483647 w 878"/>
                  <a:gd name="T3" fmla="*/ 2147483647 h 952"/>
                  <a:gd name="T4" fmla="*/ 2147483647 w 878"/>
                  <a:gd name="T5" fmla="*/ 0 h 952"/>
                  <a:gd name="T6" fmla="*/ 2147483647 w 878"/>
                  <a:gd name="T7" fmla="*/ 0 h 952"/>
                  <a:gd name="T8" fmla="*/ 0 w 878"/>
                  <a:gd name="T9" fmla="*/ 2147483647 h 952"/>
                  <a:gd name="T10" fmla="*/ 2147483647 w 878"/>
                  <a:gd name="T11" fmla="*/ 2147483647 h 952"/>
                  <a:gd name="T12" fmla="*/ 2147483647 w 878"/>
                  <a:gd name="T13" fmla="*/ 2147483647 h 9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8" h="952">
                    <a:moveTo>
                      <a:pt x="878" y="30"/>
                    </a:moveTo>
                    <a:lnTo>
                      <a:pt x="456" y="252"/>
                    </a:lnTo>
                    <a:lnTo>
                      <a:pt x="498" y="0"/>
                    </a:lnTo>
                    <a:lnTo>
                      <a:pt x="164" y="0"/>
                    </a:lnTo>
                    <a:lnTo>
                      <a:pt x="0" y="952"/>
                    </a:lnTo>
                    <a:lnTo>
                      <a:pt x="878" y="492"/>
                    </a:lnTo>
                    <a:lnTo>
                      <a:pt x="878" y="30"/>
                    </a:lnTo>
                    <a:close/>
                  </a:path>
                </a:pathLst>
              </a:custGeom>
              <a:solidFill>
                <a:srgbClr val="F5841C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Freeform 108"/>
              <p:cNvSpPr/>
              <p:nvPr/>
            </p:nvSpPr>
            <p:spPr bwMode="auto">
              <a:xfrm>
                <a:off x="5763260" y="2000673"/>
                <a:ext cx="2017067" cy="2370667"/>
              </a:xfrm>
              <a:custGeom>
                <a:avLst/>
                <a:gdLst>
                  <a:gd name="T0" fmla="*/ 2147483647 w 1534"/>
                  <a:gd name="T1" fmla="*/ 2147483647 h 1804"/>
                  <a:gd name="T2" fmla="*/ 0 w 1534"/>
                  <a:gd name="T3" fmla="*/ 0 h 1804"/>
                  <a:gd name="T4" fmla="*/ 0 w 1534"/>
                  <a:gd name="T5" fmla="*/ 2147483647 h 1804"/>
                  <a:gd name="T6" fmla="*/ 2147483647 w 1534"/>
                  <a:gd name="T7" fmla="*/ 2147483647 h 1804"/>
                  <a:gd name="T8" fmla="*/ 2147483647 w 1534"/>
                  <a:gd name="T9" fmla="*/ 2147483647 h 1804"/>
                  <a:gd name="T10" fmla="*/ 2147483647 w 1534"/>
                  <a:gd name="T11" fmla="*/ 2147483647 h 1804"/>
                  <a:gd name="T12" fmla="*/ 2147483647 w 1534"/>
                  <a:gd name="T13" fmla="*/ 2147483647 h 1804"/>
                  <a:gd name="T14" fmla="*/ 2147483647 w 1534"/>
                  <a:gd name="T15" fmla="*/ 2147483647 h 1804"/>
                  <a:gd name="T16" fmla="*/ 2147483647 w 1534"/>
                  <a:gd name="T17" fmla="*/ 2147483647 h 1804"/>
                  <a:gd name="T18" fmla="*/ 2147483647 w 1534"/>
                  <a:gd name="T19" fmla="*/ 2147483647 h 18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4" h="1804">
                    <a:moveTo>
                      <a:pt x="474" y="962"/>
                    </a:moveTo>
                    <a:lnTo>
                      <a:pt x="0" y="0"/>
                    </a:lnTo>
                    <a:lnTo>
                      <a:pt x="0" y="700"/>
                    </a:lnTo>
                    <a:lnTo>
                      <a:pt x="246" y="1200"/>
                    </a:lnTo>
                    <a:lnTo>
                      <a:pt x="798" y="1280"/>
                    </a:lnTo>
                    <a:lnTo>
                      <a:pt x="400" y="1670"/>
                    </a:lnTo>
                    <a:lnTo>
                      <a:pt x="422" y="1804"/>
                    </a:lnTo>
                    <a:lnTo>
                      <a:pt x="826" y="1804"/>
                    </a:lnTo>
                    <a:lnTo>
                      <a:pt x="1534" y="1116"/>
                    </a:lnTo>
                    <a:lnTo>
                      <a:pt x="474" y="962"/>
                    </a:lnTo>
                    <a:close/>
                  </a:path>
                </a:pathLst>
              </a:custGeom>
              <a:solidFill>
                <a:srgbClr val="5FCACB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Freeform 109"/>
              <p:cNvSpPr/>
              <p:nvPr/>
            </p:nvSpPr>
            <p:spPr bwMode="auto">
              <a:xfrm>
                <a:off x="3748193" y="2000673"/>
                <a:ext cx="2017067" cy="2370667"/>
              </a:xfrm>
              <a:custGeom>
                <a:avLst/>
                <a:gdLst>
                  <a:gd name="T0" fmla="*/ 2147483647 w 1534"/>
                  <a:gd name="T1" fmla="*/ 2147483647 h 1804"/>
                  <a:gd name="T2" fmla="*/ 0 w 1534"/>
                  <a:gd name="T3" fmla="*/ 2147483647 h 1804"/>
                  <a:gd name="T4" fmla="*/ 2147483647 w 1534"/>
                  <a:gd name="T5" fmla="*/ 2147483647 h 1804"/>
                  <a:gd name="T6" fmla="*/ 2147483647 w 1534"/>
                  <a:gd name="T7" fmla="*/ 2147483647 h 1804"/>
                  <a:gd name="T8" fmla="*/ 2147483647 w 1534"/>
                  <a:gd name="T9" fmla="*/ 2147483647 h 1804"/>
                  <a:gd name="T10" fmla="*/ 2147483647 w 1534"/>
                  <a:gd name="T11" fmla="*/ 2147483647 h 1804"/>
                  <a:gd name="T12" fmla="*/ 2147483647 w 1534"/>
                  <a:gd name="T13" fmla="*/ 2147483647 h 1804"/>
                  <a:gd name="T14" fmla="*/ 2147483647 w 1534"/>
                  <a:gd name="T15" fmla="*/ 2147483647 h 1804"/>
                  <a:gd name="T16" fmla="*/ 2147483647 w 1534"/>
                  <a:gd name="T17" fmla="*/ 0 h 1804"/>
                  <a:gd name="T18" fmla="*/ 2147483647 w 1534"/>
                  <a:gd name="T19" fmla="*/ 2147483647 h 18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4" h="1804">
                    <a:moveTo>
                      <a:pt x="1060" y="962"/>
                    </a:moveTo>
                    <a:lnTo>
                      <a:pt x="0" y="1116"/>
                    </a:lnTo>
                    <a:lnTo>
                      <a:pt x="708" y="1804"/>
                    </a:lnTo>
                    <a:lnTo>
                      <a:pt x="1112" y="1804"/>
                    </a:lnTo>
                    <a:lnTo>
                      <a:pt x="1136" y="1670"/>
                    </a:lnTo>
                    <a:lnTo>
                      <a:pt x="736" y="1280"/>
                    </a:lnTo>
                    <a:lnTo>
                      <a:pt x="1288" y="1200"/>
                    </a:lnTo>
                    <a:lnTo>
                      <a:pt x="1534" y="700"/>
                    </a:lnTo>
                    <a:lnTo>
                      <a:pt x="1534" y="0"/>
                    </a:lnTo>
                    <a:lnTo>
                      <a:pt x="1060" y="962"/>
                    </a:lnTo>
                    <a:close/>
                  </a:path>
                </a:pathLst>
              </a:custGeom>
              <a:solidFill>
                <a:srgbClr val="319095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Freeform 121"/>
              <p:cNvSpPr/>
              <p:nvPr/>
            </p:nvSpPr>
            <p:spPr bwMode="auto">
              <a:xfrm>
                <a:off x="5462693" y="3837941"/>
                <a:ext cx="254000" cy="251884"/>
              </a:xfrm>
              <a:prstGeom prst="octagon">
                <a:avLst/>
              </a:prstGeom>
              <a:solidFill>
                <a:srgbClr val="319095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Freeform 122"/>
              <p:cNvSpPr/>
              <p:nvPr/>
            </p:nvSpPr>
            <p:spPr bwMode="auto">
              <a:xfrm>
                <a:off x="5765378" y="3774440"/>
                <a:ext cx="315383" cy="315384"/>
              </a:xfrm>
              <a:prstGeom prst="octagon">
                <a:avLst/>
              </a:prstGeom>
              <a:solidFill>
                <a:srgbClr val="5FCACB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Freeform 123"/>
              <p:cNvSpPr/>
              <p:nvPr/>
            </p:nvSpPr>
            <p:spPr bwMode="auto">
              <a:xfrm>
                <a:off x="5462693" y="4142740"/>
                <a:ext cx="254000" cy="247651"/>
              </a:xfrm>
              <a:prstGeom prst="octagon">
                <a:avLst/>
              </a:prstGeom>
              <a:solidFill>
                <a:srgbClr val="F5841C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Freeform 124"/>
              <p:cNvSpPr/>
              <p:nvPr/>
            </p:nvSpPr>
            <p:spPr bwMode="auto">
              <a:xfrm>
                <a:off x="5765378" y="4142740"/>
                <a:ext cx="249767" cy="247651"/>
              </a:xfrm>
              <a:prstGeom prst="octagon">
                <a:avLst/>
              </a:prstGeom>
              <a:solidFill>
                <a:srgbClr val="A0BF0D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7238676" y="1618685"/>
              <a:ext cx="1829165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799" b="1" dirty="0">
                  <a:solidFill>
                    <a:srgbClr val="38B1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全背包</a:t>
              </a:r>
              <a:endParaRPr lang="en-US" altLang="zh-CN" sz="2799" b="1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1816376" y="1577293"/>
              <a:ext cx="2298700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799" b="1" dirty="0">
                  <a:solidFill>
                    <a:srgbClr val="0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r>
                <a:rPr lang="zh-CN" altLang="en-US" sz="2799" b="1" dirty="0">
                  <a:solidFill>
                    <a:srgbClr val="0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背包</a:t>
              </a:r>
              <a:endParaRPr lang="en-US" altLang="zh-CN" sz="2799" b="1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"/>
            <p:cNvSpPr>
              <a:spLocks noChangeArrowheads="1"/>
            </p:cNvSpPr>
            <p:nvPr/>
          </p:nvSpPr>
          <p:spPr bwMode="auto">
            <a:xfrm>
              <a:off x="7241547" y="2697672"/>
              <a:ext cx="2298700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799" b="1" dirty="0">
                  <a:solidFill>
                    <a:schemeClr val="accent6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混合背包</a:t>
              </a:r>
              <a:endParaRPr lang="en-US" altLang="zh-CN" sz="2799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矩形 1"/>
            <p:cNvSpPr>
              <a:spLocks noChangeArrowheads="1"/>
            </p:cNvSpPr>
            <p:nvPr/>
          </p:nvSpPr>
          <p:spPr bwMode="auto">
            <a:xfrm>
              <a:off x="1659156" y="3612325"/>
              <a:ext cx="2298700" cy="662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799" b="1" dirty="0">
                  <a:solidFill>
                    <a:schemeClr val="accent4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背包</a:t>
              </a:r>
              <a:endParaRPr lang="en-US" altLang="zh-CN" sz="2799" b="1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" name="组合 21"/>
            <p:cNvGrpSpPr/>
            <p:nvPr/>
          </p:nvGrpSpPr>
          <p:grpSpPr>
            <a:xfrm>
              <a:off x="1413741" y="2251307"/>
              <a:ext cx="2843207" cy="882650"/>
              <a:chOff x="1177047" y="2540424"/>
              <a:chExt cx="4018947" cy="882650"/>
            </a:xfrm>
          </p:grpSpPr>
          <p:sp>
            <p:nvSpPr>
              <p:cNvPr id="23" name="任意多边形 22"/>
              <p:cNvSpPr/>
              <p:nvPr/>
            </p:nvSpPr>
            <p:spPr>
              <a:xfrm flipH="1">
                <a:off x="1177047" y="2540424"/>
                <a:ext cx="3966030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Oval 54"/>
              <p:cNvSpPr>
                <a:spLocks noChangeArrowheads="1"/>
              </p:cNvSpPr>
              <p:nvPr/>
            </p:nvSpPr>
            <p:spPr bwMode="auto">
              <a:xfrm>
                <a:off x="5085927" y="3313007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5935960" y="2264007"/>
              <a:ext cx="2993488" cy="878416"/>
              <a:chOff x="6563360" y="2553124"/>
              <a:chExt cx="3712633" cy="878416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626860" y="2553124"/>
                <a:ext cx="3649133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54"/>
              <p:cNvSpPr>
                <a:spLocks noChangeArrowheads="1"/>
              </p:cNvSpPr>
              <p:nvPr/>
            </p:nvSpPr>
            <p:spPr bwMode="auto">
              <a:xfrm>
                <a:off x="6563360" y="3321473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5062789" y="3354089"/>
              <a:ext cx="3866660" cy="505731"/>
              <a:chOff x="6626860" y="4574541"/>
              <a:chExt cx="3676651" cy="882650"/>
            </a:xfrm>
          </p:grpSpPr>
          <p:sp>
            <p:nvSpPr>
              <p:cNvPr id="29" name="任意多边形 28"/>
              <p:cNvSpPr/>
              <p:nvPr/>
            </p:nvSpPr>
            <p:spPr>
              <a:xfrm>
                <a:off x="6686127" y="4574541"/>
                <a:ext cx="3617384" cy="82761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528430"/>
                  <a:gd name="connsiteY0-8" fmla="*/ 587027 h 587027"/>
                  <a:gd name="connsiteX1-9" fmla="*/ 333375 w 2528430"/>
                  <a:gd name="connsiteY1-10" fmla="*/ 6002 h 587027"/>
                  <a:gd name="connsiteX2-11" fmla="*/ 2528430 w 2528430"/>
                  <a:gd name="connsiteY2-12" fmla="*/ 0 h 58702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528430" h="587027">
                    <a:moveTo>
                      <a:pt x="0" y="587027"/>
                    </a:moveTo>
                    <a:lnTo>
                      <a:pt x="333375" y="6002"/>
                    </a:lnTo>
                    <a:lnTo>
                      <a:pt x="2528430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54"/>
              <p:cNvSpPr>
                <a:spLocks noChangeArrowheads="1"/>
              </p:cNvSpPr>
              <p:nvPr/>
            </p:nvSpPr>
            <p:spPr bwMode="auto">
              <a:xfrm>
                <a:off x="6626860" y="5347124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1413741" y="4285424"/>
              <a:ext cx="2775970" cy="882650"/>
              <a:chOff x="1177046" y="4574541"/>
              <a:chExt cx="3640065" cy="882650"/>
            </a:xfrm>
          </p:grpSpPr>
          <p:sp>
            <p:nvSpPr>
              <p:cNvPr id="32" name="任意多边形 31"/>
              <p:cNvSpPr/>
              <p:nvPr/>
            </p:nvSpPr>
            <p:spPr>
              <a:xfrm flipH="1">
                <a:off x="1177046" y="4574541"/>
                <a:ext cx="3574447" cy="82761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528430"/>
                  <a:gd name="connsiteY0-8" fmla="*/ 587027 h 587027"/>
                  <a:gd name="connsiteX1-9" fmla="*/ 333375 w 2528430"/>
                  <a:gd name="connsiteY1-10" fmla="*/ 6002 h 587027"/>
                  <a:gd name="connsiteX2-11" fmla="*/ 2528430 w 2528430"/>
                  <a:gd name="connsiteY2-12" fmla="*/ 0 h 58702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528430" h="587027">
                    <a:moveTo>
                      <a:pt x="0" y="587027"/>
                    </a:moveTo>
                    <a:lnTo>
                      <a:pt x="333375" y="6002"/>
                    </a:lnTo>
                    <a:lnTo>
                      <a:pt x="2528430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54"/>
              <p:cNvSpPr>
                <a:spLocks noChangeArrowheads="1"/>
              </p:cNvSpPr>
              <p:nvPr/>
            </p:nvSpPr>
            <p:spPr bwMode="auto">
              <a:xfrm>
                <a:off x="4707044" y="5347124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4" name="矩形 1"/>
            <p:cNvSpPr>
              <a:spLocks noChangeArrowheads="1"/>
            </p:cNvSpPr>
            <p:nvPr/>
          </p:nvSpPr>
          <p:spPr bwMode="auto">
            <a:xfrm>
              <a:off x="7264686" y="3723421"/>
              <a:ext cx="2298700" cy="662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799" b="1" dirty="0">
                  <a:solidFill>
                    <a:srgbClr val="66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重背包</a:t>
              </a:r>
              <a:endParaRPr lang="en-US" altLang="zh-CN" sz="2799" b="1" dirty="0">
                <a:solidFill>
                  <a:srgbClr val="66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5986952" y="4391817"/>
              <a:ext cx="2993488" cy="710428"/>
              <a:chOff x="6563360" y="2553124"/>
              <a:chExt cx="3712633" cy="878416"/>
            </a:xfrm>
          </p:grpSpPr>
          <p:sp>
            <p:nvSpPr>
              <p:cNvPr id="36" name="任意多边形 35"/>
              <p:cNvSpPr/>
              <p:nvPr/>
            </p:nvSpPr>
            <p:spPr>
              <a:xfrm>
                <a:off x="6626860" y="2553124"/>
                <a:ext cx="3649133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Oval 54"/>
              <p:cNvSpPr>
                <a:spLocks noChangeArrowheads="1"/>
              </p:cNvSpPr>
              <p:nvPr/>
            </p:nvSpPr>
            <p:spPr bwMode="auto">
              <a:xfrm>
                <a:off x="6563360" y="3321473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79054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68641" y="1485234"/>
            <a:ext cx="9773144" cy="4138576"/>
            <a:chOff x="766614" y="1485578"/>
            <a:chExt cx="9775406" cy="4139534"/>
          </a:xfrm>
        </p:grpSpPr>
        <p:grpSp>
          <p:nvGrpSpPr>
            <p:cNvPr id="30" name="组合 29"/>
            <p:cNvGrpSpPr/>
            <p:nvPr/>
          </p:nvGrpSpPr>
          <p:grpSpPr>
            <a:xfrm>
              <a:off x="2934521" y="1485578"/>
              <a:ext cx="4161130" cy="4139534"/>
              <a:chOff x="2953108" y="1382229"/>
              <a:chExt cx="4458304" cy="4467450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2953108" y="1382229"/>
                <a:ext cx="2176018" cy="2162359"/>
                <a:chOff x="3006872" y="1129208"/>
                <a:chExt cx="1525938" cy="1516360"/>
              </a:xfrm>
            </p:grpSpPr>
            <p:sp>
              <p:nvSpPr>
                <p:cNvPr id="6" name="圆角矩形 26"/>
                <p:cNvSpPr/>
                <p:nvPr/>
              </p:nvSpPr>
              <p:spPr>
                <a:xfrm>
                  <a:off x="3006872" y="1129208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5FCACB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914217">
                    <a:defRPr/>
                  </a:pPr>
                  <a:endParaRPr lang="zh-CN" altLang="en-US">
                    <a:solidFill>
                      <a:prstClr val="white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" name="TextBox 58"/>
                <p:cNvSpPr txBox="1"/>
                <p:nvPr/>
              </p:nvSpPr>
              <p:spPr>
                <a:xfrm>
                  <a:off x="3223128" y="1804128"/>
                  <a:ext cx="979410" cy="3842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914217">
                    <a:defRPr/>
                  </a:pPr>
                  <a:r>
                    <a:rPr lang="en-US" altLang="zh-CN" sz="2699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01</a:t>
                  </a:r>
                  <a:r>
                    <a:rPr lang="zh-CN" altLang="en-US" sz="2699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背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5235390" y="1382229"/>
                <a:ext cx="2176018" cy="2162359"/>
                <a:chOff x="4607328" y="1129208"/>
                <a:chExt cx="1525938" cy="1516360"/>
              </a:xfrm>
            </p:grpSpPr>
            <p:sp>
              <p:nvSpPr>
                <p:cNvPr id="10" name="圆角矩形 26"/>
                <p:cNvSpPr/>
                <p:nvPr/>
              </p:nvSpPr>
              <p:spPr>
                <a:xfrm flipH="1">
                  <a:off x="4607328" y="1129208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A0BF0D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914217">
                    <a:defRPr/>
                  </a:pPr>
                  <a:endParaRPr lang="zh-CN" altLang="en-US">
                    <a:solidFill>
                      <a:prstClr val="white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" name="TextBox 61"/>
                <p:cNvSpPr txBox="1"/>
                <p:nvPr/>
              </p:nvSpPr>
              <p:spPr>
                <a:xfrm>
                  <a:off x="4899422" y="1805412"/>
                  <a:ext cx="1179338" cy="3842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914217">
                    <a:defRPr/>
                  </a:pPr>
                  <a:r>
                    <a:rPr lang="zh-CN" altLang="en-US" sz="2699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完全背包</a:t>
                  </a:r>
                </a:p>
              </p:txBody>
            </p:sp>
          </p:grpSp>
          <p:grpSp>
            <p:nvGrpSpPr>
              <p:cNvPr id="12" name="组合 11"/>
              <p:cNvGrpSpPr/>
              <p:nvPr/>
            </p:nvGrpSpPr>
            <p:grpSpPr>
              <a:xfrm>
                <a:off x="5235393" y="3681141"/>
                <a:ext cx="2176019" cy="2162359"/>
                <a:chOff x="4607329" y="2741326"/>
                <a:chExt cx="1525938" cy="1516360"/>
              </a:xfrm>
            </p:grpSpPr>
            <p:sp>
              <p:nvSpPr>
                <p:cNvPr id="13" name="圆角矩形 26"/>
                <p:cNvSpPr/>
                <p:nvPr/>
              </p:nvSpPr>
              <p:spPr>
                <a:xfrm flipH="1" flipV="1">
                  <a:off x="4607329" y="2741326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319095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914217">
                    <a:defRPr/>
                  </a:pPr>
                  <a:endParaRPr lang="zh-CN" altLang="en-US" dirty="0">
                    <a:solidFill>
                      <a:prstClr val="white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" name="TextBox 64"/>
                <p:cNvSpPr txBox="1"/>
                <p:nvPr/>
              </p:nvSpPr>
              <p:spPr>
                <a:xfrm>
                  <a:off x="4899420" y="3191307"/>
                  <a:ext cx="1179338" cy="3842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914217">
                    <a:defRPr/>
                  </a:pPr>
                  <a:r>
                    <a:rPr lang="zh-CN" altLang="en-US" sz="2699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多重背包</a:t>
                  </a:r>
                </a:p>
              </p:txBody>
            </p:sp>
          </p:grpSp>
          <p:grpSp>
            <p:nvGrpSpPr>
              <p:cNvPr id="15" name="组合 14"/>
              <p:cNvGrpSpPr/>
              <p:nvPr/>
            </p:nvGrpSpPr>
            <p:grpSpPr>
              <a:xfrm>
                <a:off x="2953108" y="3687320"/>
                <a:ext cx="2176018" cy="2162359"/>
                <a:chOff x="3006872" y="2745660"/>
                <a:chExt cx="1525938" cy="1516360"/>
              </a:xfrm>
            </p:grpSpPr>
            <p:sp>
              <p:nvSpPr>
                <p:cNvPr id="16" name="圆角矩形 26"/>
                <p:cNvSpPr/>
                <p:nvPr/>
              </p:nvSpPr>
              <p:spPr>
                <a:xfrm flipV="1">
                  <a:off x="3006872" y="2745660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F5841C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914217">
                    <a:defRPr/>
                  </a:pPr>
                  <a:endParaRPr lang="zh-CN" altLang="en-US">
                    <a:solidFill>
                      <a:prstClr val="white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" name="TextBox 67"/>
                <p:cNvSpPr txBox="1"/>
                <p:nvPr/>
              </p:nvSpPr>
              <p:spPr>
                <a:xfrm>
                  <a:off x="3109316" y="3202098"/>
                  <a:ext cx="1179338" cy="3842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914217">
                    <a:defRPr/>
                  </a:pPr>
                  <a:r>
                    <a:rPr lang="zh-CN" altLang="en-US" sz="2699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分组背包</a:t>
                  </a:r>
                </a:p>
              </p:txBody>
            </p:sp>
          </p:grpSp>
        </p:grpSp>
        <p:grpSp>
          <p:nvGrpSpPr>
            <p:cNvPr id="18" name="组合 17"/>
            <p:cNvGrpSpPr/>
            <p:nvPr/>
          </p:nvGrpSpPr>
          <p:grpSpPr>
            <a:xfrm>
              <a:off x="766614" y="2115647"/>
              <a:ext cx="9775406" cy="2821270"/>
              <a:chOff x="1614067" y="2200469"/>
              <a:chExt cx="9775406" cy="2821270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198243" y="2722528"/>
                <a:ext cx="755942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1614067" y="2200469"/>
                <a:ext cx="1677446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每种物品只有</a:t>
                </a:r>
                <a:r>
                  <a:rPr lang="en-US" altLang="zh-CN" sz="2799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个</a:t>
                </a:r>
              </a:p>
            </p:txBody>
          </p:sp>
          <p:sp>
            <p:nvSpPr>
              <p:cNvPr id="21" name="矩形 20"/>
              <p:cNvSpPr>
                <a:spLocks noChangeArrowheads="1"/>
              </p:cNvSpPr>
              <p:nvPr/>
            </p:nvSpPr>
            <p:spPr bwMode="auto">
              <a:xfrm>
                <a:off x="8670851" y="2200469"/>
                <a:ext cx="1990679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每种物品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有无穷多个</a:t>
                </a:r>
                <a:endParaRPr lang="zh-CN" altLang="zh-CN" sz="2799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矩形 21"/>
              <p:cNvSpPr>
                <a:spLocks noChangeArrowheads="1"/>
              </p:cNvSpPr>
              <p:nvPr/>
            </p:nvSpPr>
            <p:spPr bwMode="auto">
              <a:xfrm>
                <a:off x="8689031" y="4233904"/>
                <a:ext cx="27004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799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每种物品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799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799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个</a:t>
                </a:r>
                <a:endParaRPr lang="zh-CN" altLang="zh-CN" sz="2799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矩形 22"/>
              <p:cNvSpPr>
                <a:spLocks noChangeArrowheads="1"/>
              </p:cNvSpPr>
              <p:nvPr/>
            </p:nvSpPr>
            <p:spPr bwMode="auto">
              <a:xfrm>
                <a:off x="1728599" y="4067632"/>
                <a:ext cx="1562914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799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第</a:t>
                </a:r>
                <a:r>
                  <a:rPr lang="en-US" altLang="zh-CN" sz="2799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799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组有</a:t>
                </a:r>
                <a:r>
                  <a:rPr lang="en-US" altLang="zh-CN" sz="2799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799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799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个物品</a:t>
                </a:r>
              </a:p>
            </p:txBody>
          </p:sp>
        </p:grpSp>
        <p:cxnSp>
          <p:nvCxnSpPr>
            <p:cNvPr id="24" name="直接连接符 23"/>
            <p:cNvCxnSpPr/>
            <p:nvPr/>
          </p:nvCxnSpPr>
          <p:spPr>
            <a:xfrm flipH="1">
              <a:off x="7016685" y="2613793"/>
              <a:ext cx="734705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>
            <a:xfrm flipH="1">
              <a:off x="7031310" y="4437906"/>
              <a:ext cx="734705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>
            <a:xfrm flipH="1">
              <a:off x="2278782" y="4437906"/>
              <a:ext cx="75594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3679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984615" y="2141415"/>
            <a:ext cx="8926926" cy="3241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080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给定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种物品，每种物品都有重量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799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和价值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799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种物品只有一个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，背包容量为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求解在不超过背包容量的情况下，将哪些物品放入背包，使背包中的物品价值之和最大。每种物品只有一个，要么不放入（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），要么放入（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），因此称之为</a:t>
            </a:r>
            <a:r>
              <a:rPr lang="en-US" altLang="zh-CN" sz="2799" dirty="0"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背包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560546" y="1124529"/>
            <a:ext cx="881114" cy="853526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7" name="椭圆 6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599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5"/>
            <p:cNvSpPr txBox="1"/>
            <p:nvPr/>
          </p:nvSpPr>
          <p:spPr>
            <a:xfrm>
              <a:off x="5900985" y="1931243"/>
              <a:ext cx="453105" cy="381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5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5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TextBox 30"/>
          <p:cNvSpPr txBox="1"/>
          <p:nvPr/>
        </p:nvSpPr>
        <p:spPr>
          <a:xfrm>
            <a:off x="2748403" y="1200696"/>
            <a:ext cx="5543333" cy="6179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en-US" altLang="zh-CN" sz="3599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3599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包</a:t>
            </a:r>
            <a:endParaRPr lang="en-US" altLang="zh-CN" sz="3599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711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768641" y="1341252"/>
            <a:ext cx="9243062" cy="3323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状态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表示前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种物品放入容量为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的背包中获得的最大价值。</a:t>
            </a: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第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阶段处理第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种物品，第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阶段处理第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种物品。当处理第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种物品时，前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种物品已处理完毕，只需考虑第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阶段向第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阶段的转移。</a:t>
            </a:r>
          </a:p>
        </p:txBody>
      </p:sp>
    </p:spTree>
    <p:extLst>
      <p:ext uri="{BB962C8B-B14F-4D97-AF65-F5344CB8AC3E}">
        <p14:creationId xmlns:p14="http://schemas.microsoft.com/office/powerpoint/2010/main" val="1792402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57555" y="5404117"/>
            <a:ext cx="184688" cy="369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9" tIns="45709" rIns="91419" bIns="4570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728164" y="1197269"/>
            <a:ext cx="5255368" cy="1683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问题转化为“将前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背包中获得的最大价值”，最大价值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96223" y="1478611"/>
            <a:ext cx="3987959" cy="3174242"/>
            <a:chOff x="594156" y="1478953"/>
            <a:chExt cx="3988882" cy="3174977"/>
          </a:xfrm>
        </p:grpSpPr>
        <p:sp>
          <p:nvSpPr>
            <p:cNvPr id="9" name="圆角矩形 8"/>
            <p:cNvSpPr/>
            <p:nvPr/>
          </p:nvSpPr>
          <p:spPr>
            <a:xfrm>
              <a:off x="2754396" y="1478953"/>
              <a:ext cx="1828642" cy="61317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rgbClr val="B1121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不放入背包</a:t>
              </a: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54397" y="4086335"/>
              <a:ext cx="1584175" cy="567595"/>
            </a:xfrm>
            <a:prstGeom prst="roundRect">
              <a:avLst/>
            </a:prstGeom>
            <a:solidFill>
              <a:srgbClr val="38B1B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rgbClr val="B1121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放入背包</a:t>
              </a: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594156" y="2631081"/>
              <a:ext cx="1328699" cy="936104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第 </a:t>
              </a:r>
              <a:r>
                <a:rPr lang="en-US" altLang="zh-CN" sz="2400" b="1" i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400" b="1" i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400" b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种</a:t>
              </a:r>
              <a:endParaRPr lang="en-US" altLang="zh-CN" sz="24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r>
                <a:rPr lang="zh-CN" altLang="en-US" sz="2400" b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物品</a:t>
              </a:r>
            </a:p>
          </p:txBody>
        </p:sp>
        <p:cxnSp>
          <p:nvCxnSpPr>
            <p:cNvPr id="13" name="肘形连接符 12"/>
            <p:cNvCxnSpPr/>
            <p:nvPr/>
          </p:nvCxnSpPr>
          <p:spPr>
            <a:xfrm rot="10800000" flipV="1">
              <a:off x="1922854" y="1762456"/>
              <a:ext cx="831541" cy="1299279"/>
            </a:xfrm>
            <a:prstGeom prst="bentConnector3">
              <a:avLst>
                <a:gd name="adj1" fmla="val 48572"/>
              </a:avLst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4" name="肘形连接符 13"/>
            <p:cNvCxnSpPr/>
            <p:nvPr/>
          </p:nvCxnSpPr>
          <p:spPr>
            <a:xfrm>
              <a:off x="1922856" y="3052272"/>
              <a:ext cx="831541" cy="1299279"/>
            </a:xfrm>
            <a:prstGeom prst="bentConnector3">
              <a:avLst/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5" name="矩形 14"/>
          <p:cNvSpPr/>
          <p:nvPr/>
        </p:nvSpPr>
        <p:spPr>
          <a:xfrm>
            <a:off x="4699729" y="3017210"/>
            <a:ext cx="5479879" cy="2307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问题转化为“将前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背包中获得的最大价值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，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加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上第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物品的价值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4072168" y="5324999"/>
          <a:ext cx="5911364" cy="921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10100" imgH="685800" progId="Visio.Drawing.15">
                  <p:embed/>
                </p:oleObj>
              </mc:Choice>
              <mc:Fallback>
                <p:oleObj name="Visio" r:id="rId3" imgW="4610100" imgH="685800" progId="Visio.Drawing.15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2168" y="5324999"/>
                        <a:ext cx="5911364" cy="921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7073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624659" y="1065528"/>
            <a:ext cx="9502856" cy="5261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决策选择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若背包容量不足，则不能放入，价值仍为前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种物品处理后的结果；若背包容量充足，则考察放入、不放入哪种情况获得的价值更大。</a:t>
            </a:r>
          </a:p>
          <a:p>
            <a:pPr indent="637073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状态转移方程：</a:t>
            </a:r>
          </a:p>
          <a:p>
            <a:pPr indent="637073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073">
              <a:lnSpc>
                <a:spcPct val="150000"/>
              </a:lnSpc>
            </a:pPr>
            <a:endParaRPr lang="zh-CN" altLang="en-US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109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0]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0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0]=0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,…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,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</a:p>
          <a:p>
            <a:pPr indent="457109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521" y="3693225"/>
            <a:ext cx="7847056" cy="1024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6063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477" y="1709749"/>
            <a:ext cx="6695194" cy="873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24659" y="983993"/>
            <a:ext cx="9286882" cy="656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19946">
              <a:lnSpc>
                <a:spcPct val="150000"/>
              </a:lnSpc>
            </a:pP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</a:rPr>
              <a:t>个物品，背包的容量为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</a:rPr>
              <a:t>。求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</a:rPr>
              <a:t>放入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</a:rPr>
              <a:t>背包的最大价值。</a:t>
            </a:r>
          </a:p>
        </p:txBody>
      </p:sp>
      <p:pic>
        <p:nvPicPr>
          <p:cNvPr id="9" name="图片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626" y="3148541"/>
            <a:ext cx="3016660" cy="839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650" y="4243614"/>
            <a:ext cx="3058996" cy="86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5423" y="2853070"/>
            <a:ext cx="5909030" cy="3296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3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6027" y="5230524"/>
            <a:ext cx="9583557" cy="576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109">
              <a:lnSpc>
                <a:spcPct val="150000"/>
              </a:lnSpc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空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11 Rectángulo"/>
          <p:cNvSpPr/>
          <p:nvPr/>
        </p:nvSpPr>
        <p:spPr>
          <a:xfrm>
            <a:off x="1377606" y="4560371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0603" y="1989173"/>
            <a:ext cx="9726782" cy="2405673"/>
          </a:xfrm>
          <a:prstGeom prst="rect">
            <a:avLst/>
          </a:prstGeom>
        </p:spPr>
      </p:pic>
      <p:sp>
        <p:nvSpPr>
          <p:cNvPr id="9" name="11 Rectángulo"/>
          <p:cNvSpPr/>
          <p:nvPr/>
        </p:nvSpPr>
        <p:spPr>
          <a:xfrm>
            <a:off x="1347211" y="1208406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1296191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6186" y="1073763"/>
            <a:ext cx="1151861" cy="842449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40416" y="1126881"/>
            <a:ext cx="5975281" cy="6179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599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延伸思考</a:t>
            </a:r>
            <a:endParaRPr lang="en-US" altLang="zh-CN" sz="3599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50903" y="2064772"/>
            <a:ext cx="8954307" cy="1948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是不超过背包容量时可以放入物品的最大价值（最优值）。若还想知道具体放入了哪些物品，怎么办呢？</a:t>
            </a:r>
          </a:p>
        </p:txBody>
      </p:sp>
    </p:spTree>
    <p:extLst>
      <p:ext uri="{BB962C8B-B14F-4D97-AF65-F5344CB8AC3E}">
        <p14:creationId xmlns:p14="http://schemas.microsoft.com/office/powerpoint/2010/main" val="3996245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856281" y="1018162"/>
            <a:ext cx="9502856" cy="2012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初始时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若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&gt;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−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被放入背包，令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−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−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第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没被放入背包，令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转向第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步，直到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理完毕。</a:t>
            </a: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1488555" y="3091959"/>
          <a:ext cx="5687315" cy="3059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46600" imgH="2425700" progId="Visio.Drawing.15">
                  <p:embed/>
                </p:oleObj>
              </mc:Choice>
              <mc:Fallback>
                <p:oleObj name="Visio" r:id="rId3" imgW="4546600" imgH="2425700" progId="Visio.Drawing.15">
                  <p:embed/>
                  <p:pic>
                    <p:nvPicPr>
                      <p:cNvPr id="2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8555" y="3091959"/>
                        <a:ext cx="5687315" cy="3059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图片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844" y="3091959"/>
            <a:ext cx="3095627" cy="861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8543705" y="4220905"/>
            <a:ext cx="2735671" cy="10007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入背包的物品：</a:t>
            </a:r>
            <a:endParaRPr lang="en-US" altLang="zh-CN" sz="24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lang="zh-CN" altLang="zh-CN" sz="24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9613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2208468" y="1125277"/>
            <a:ext cx="881114" cy="853526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16" name="椭圆 15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5"/>
            <p:cNvSpPr txBox="1"/>
            <p:nvPr/>
          </p:nvSpPr>
          <p:spPr>
            <a:xfrm>
              <a:off x="5900985" y="1931243"/>
              <a:ext cx="453105" cy="345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1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1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TextBox 30"/>
          <p:cNvSpPr txBox="1"/>
          <p:nvPr/>
        </p:nvSpPr>
        <p:spPr>
          <a:xfrm>
            <a:off x="3377547" y="1237710"/>
            <a:ext cx="5975281" cy="6177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>
              <a:lnSpc>
                <a:spcPct val="130000"/>
              </a:lnSpc>
            </a:pPr>
            <a:r>
              <a:rPr lang="zh-CN" altLang="en-US" sz="3599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哪些问题可以使用动态规划？</a:t>
            </a:r>
            <a:endParaRPr lang="en-US" altLang="zh-CN" sz="3599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184011" y="2591790"/>
            <a:ext cx="5063850" cy="2813548"/>
            <a:chOff x="3389226" y="2746778"/>
            <a:chExt cx="6756376" cy="2814199"/>
          </a:xfrm>
        </p:grpSpPr>
        <p:grpSp>
          <p:nvGrpSpPr>
            <p:cNvPr id="52" name="组合 51"/>
            <p:cNvGrpSpPr/>
            <p:nvPr/>
          </p:nvGrpSpPr>
          <p:grpSpPr>
            <a:xfrm flipH="1">
              <a:off x="3391919" y="2746778"/>
              <a:ext cx="1829684" cy="1082122"/>
              <a:chOff x="3006872" y="1129208"/>
              <a:chExt cx="1525938" cy="1516360"/>
            </a:xfrm>
          </p:grpSpPr>
          <p:sp>
            <p:nvSpPr>
              <p:cNvPr id="53" name="圆角矩形 26"/>
              <p:cNvSpPr/>
              <p:nvPr/>
            </p:nvSpPr>
            <p:spPr>
              <a:xfrm>
                <a:off x="3006872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5FCACB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914217">
                  <a:defRPr/>
                </a:pPr>
                <a:endParaRPr lang="zh-CN" altLang="en-US" sz="2799">
                  <a:solidFill>
                    <a:prstClr val="white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54" name="TextBox 58"/>
              <p:cNvSpPr txBox="1"/>
              <p:nvPr/>
            </p:nvSpPr>
            <p:spPr>
              <a:xfrm>
                <a:off x="3533012" y="1649338"/>
                <a:ext cx="571017" cy="733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914217">
                  <a:defRPr/>
                </a:pPr>
                <a:r>
                  <a:rPr lang="en-US" altLang="zh-CN" sz="2799" dirty="0">
                    <a:solidFill>
                      <a:srgbClr val="660033"/>
                    </a:solidFill>
                    <a:latin typeface="Impact" panose="020B0806030902050204" pitchFamily="34" charset="0"/>
                    <a:ea typeface="宋体" panose="02010600030101010101" pitchFamily="2" charset="-122"/>
                  </a:rPr>
                  <a:t>01</a:t>
                </a:r>
                <a:endParaRPr lang="zh-CN" altLang="en-US" sz="2799" dirty="0">
                  <a:solidFill>
                    <a:srgbClr val="660033"/>
                  </a:solidFill>
                  <a:latin typeface="Impact" panose="020B080603090205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5" name="组合 54"/>
            <p:cNvGrpSpPr/>
            <p:nvPr/>
          </p:nvGrpSpPr>
          <p:grpSpPr>
            <a:xfrm>
              <a:off x="3390572" y="3589450"/>
              <a:ext cx="1829684" cy="1145724"/>
              <a:chOff x="4607328" y="1129208"/>
              <a:chExt cx="1525938" cy="1516360"/>
            </a:xfrm>
          </p:grpSpPr>
          <p:sp>
            <p:nvSpPr>
              <p:cNvPr id="56" name="圆角矩形 26"/>
              <p:cNvSpPr/>
              <p:nvPr/>
            </p:nvSpPr>
            <p:spPr>
              <a:xfrm flipH="1">
                <a:off x="4607328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A0BF0D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914217">
                  <a:defRPr/>
                </a:pPr>
                <a:endParaRPr lang="zh-CN" altLang="en-US" sz="2799">
                  <a:solidFill>
                    <a:prstClr val="white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TextBox 61"/>
              <p:cNvSpPr txBox="1"/>
              <p:nvPr/>
            </p:nvSpPr>
            <p:spPr>
              <a:xfrm>
                <a:off x="5061347" y="1528001"/>
                <a:ext cx="619167" cy="6923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914217">
                  <a:defRPr/>
                </a:pPr>
                <a:r>
                  <a:rPr lang="en-US" altLang="zh-CN" sz="2799" dirty="0">
                    <a:solidFill>
                      <a:srgbClr val="B11212"/>
                    </a:solidFill>
                    <a:latin typeface="Impact" panose="020B0806030902050204" pitchFamily="34" charset="0"/>
                    <a:ea typeface="宋体" panose="02010600030101010101" pitchFamily="2" charset="-122"/>
                  </a:rPr>
                  <a:t>02</a:t>
                </a:r>
                <a:endParaRPr lang="zh-CN" altLang="en-US" sz="2799" dirty="0">
                  <a:solidFill>
                    <a:srgbClr val="B11212"/>
                  </a:solidFill>
                  <a:latin typeface="Impact" panose="020B080603090205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8" name="组合 57"/>
            <p:cNvGrpSpPr/>
            <p:nvPr/>
          </p:nvGrpSpPr>
          <p:grpSpPr>
            <a:xfrm flipH="1">
              <a:off x="5149595" y="3048449"/>
              <a:ext cx="3576688" cy="597728"/>
              <a:chOff x="710069" y="2548099"/>
              <a:chExt cx="3639820" cy="814604"/>
            </a:xfrm>
          </p:grpSpPr>
          <p:cxnSp>
            <p:nvCxnSpPr>
              <p:cNvPr id="59" name="直接连接符 58"/>
              <p:cNvCxnSpPr/>
              <p:nvPr/>
            </p:nvCxnSpPr>
            <p:spPr>
              <a:xfrm flipH="1">
                <a:off x="3540383" y="2971232"/>
                <a:ext cx="809506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60" name="矩形 59"/>
              <p:cNvSpPr>
                <a:spLocks noChangeArrowheads="1"/>
              </p:cNvSpPr>
              <p:nvPr/>
            </p:nvSpPr>
            <p:spPr bwMode="auto">
              <a:xfrm>
                <a:off x="710069" y="2548099"/>
                <a:ext cx="2700442" cy="8146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799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优子结构</a:t>
                </a:r>
              </a:p>
            </p:txBody>
          </p:sp>
        </p:grpSp>
        <p:grpSp>
          <p:nvGrpSpPr>
            <p:cNvPr id="61" name="组合 60"/>
            <p:cNvGrpSpPr/>
            <p:nvPr/>
          </p:nvGrpSpPr>
          <p:grpSpPr>
            <a:xfrm>
              <a:off x="5149595" y="3912833"/>
              <a:ext cx="4264187" cy="597728"/>
              <a:chOff x="8015905" y="2658621"/>
              <a:chExt cx="3446524" cy="814604"/>
            </a:xfrm>
          </p:grpSpPr>
          <p:cxnSp>
            <p:nvCxnSpPr>
              <p:cNvPr id="62" name="直接连接符 61"/>
              <p:cNvCxnSpPr/>
              <p:nvPr/>
            </p:nvCxnSpPr>
            <p:spPr>
              <a:xfrm flipH="1">
                <a:off x="8015905" y="3101117"/>
                <a:ext cx="618094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63" name="矩形 62"/>
              <p:cNvSpPr>
                <a:spLocks noChangeArrowheads="1"/>
              </p:cNvSpPr>
              <p:nvPr/>
            </p:nvSpPr>
            <p:spPr bwMode="auto">
              <a:xfrm>
                <a:off x="8761987" y="2658621"/>
                <a:ext cx="2700442" cy="8146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799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问题重叠</a:t>
                </a:r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6200000">
              <a:off x="3753849" y="4107396"/>
              <a:ext cx="1088958" cy="1818203"/>
              <a:chOff x="4607329" y="2741326"/>
              <a:chExt cx="1525938" cy="1516360"/>
            </a:xfrm>
          </p:grpSpPr>
          <p:sp>
            <p:nvSpPr>
              <p:cNvPr id="65" name="圆角矩形 26"/>
              <p:cNvSpPr/>
              <p:nvPr/>
            </p:nvSpPr>
            <p:spPr>
              <a:xfrm flipH="1" flipV="1">
                <a:off x="4607329" y="2741326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319095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914217">
                  <a:defRPr/>
                </a:pPr>
                <a:endParaRPr lang="zh-CN" altLang="en-US" sz="2799" dirty="0">
                  <a:solidFill>
                    <a:prstClr val="white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TextBox 64"/>
              <p:cNvSpPr txBox="1"/>
              <p:nvPr/>
            </p:nvSpPr>
            <p:spPr>
              <a:xfrm rot="5400000">
                <a:off x="5082188" y="3107242"/>
                <a:ext cx="631649" cy="733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914217">
                  <a:defRPr/>
                </a:pPr>
                <a:r>
                  <a:rPr lang="en-US" altLang="zh-CN" sz="2799" dirty="0">
                    <a:solidFill>
                      <a:srgbClr val="9900CC"/>
                    </a:solidFill>
                    <a:latin typeface="Impact" panose="020B0806030902050204" pitchFamily="34" charset="0"/>
                    <a:ea typeface="宋体" panose="02010600030101010101" pitchFamily="2" charset="-122"/>
                  </a:rPr>
                  <a:t>03</a:t>
                </a:r>
                <a:endParaRPr lang="zh-CN" altLang="en-US" sz="2799" dirty="0">
                  <a:solidFill>
                    <a:srgbClr val="9900CC"/>
                  </a:solidFill>
                  <a:latin typeface="Impact" panose="020B080603090205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7" name="矩形 66"/>
            <p:cNvSpPr>
              <a:spLocks noChangeArrowheads="1"/>
            </p:cNvSpPr>
            <p:nvPr/>
          </p:nvSpPr>
          <p:spPr bwMode="auto">
            <a:xfrm>
              <a:off x="6085699" y="4797946"/>
              <a:ext cx="4059903" cy="597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799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后效性</a:t>
              </a:r>
            </a:p>
          </p:txBody>
        </p:sp>
        <p:cxnSp>
          <p:nvCxnSpPr>
            <p:cNvPr id="68" name="直接连接符 67"/>
            <p:cNvCxnSpPr/>
            <p:nvPr/>
          </p:nvCxnSpPr>
          <p:spPr>
            <a:xfrm flipH="1">
              <a:off x="5149595" y="5101618"/>
              <a:ext cx="76473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5957" y="2626060"/>
            <a:ext cx="4028964" cy="2476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1985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6186" y="1073763"/>
            <a:ext cx="1151861" cy="842449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40416" y="1126881"/>
            <a:ext cx="5975281" cy="6179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599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优化</a:t>
            </a:r>
            <a:endParaRPr lang="en-US" altLang="zh-CN" sz="3599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56607" y="1951200"/>
            <a:ext cx="8954307" cy="1948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解第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时，只需要第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的结果，前面的结果已经没用了。求解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只需要上一行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或上一行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的结果。是否可以进行空间优化？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1920503" y="4193227"/>
          <a:ext cx="7180075" cy="1001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086100" imgH="393700" progId="Equation.DSMT4">
                  <p:embed/>
                </p:oleObj>
              </mc:Choice>
              <mc:Fallback>
                <p:oleObj name="Equation" r:id="rId3" imgW="3086100" imgH="393700" progId="Equation.DSMT4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503" y="4193227"/>
                        <a:ext cx="7180075" cy="10012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3558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40633" y="1053287"/>
            <a:ext cx="9286882" cy="2012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109"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，处理第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（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=4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时，只需第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的处理结果（上一行）。求第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时，若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照抄上一行；若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需要将上一行第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的值与上一行第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的值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取最大值。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655942" y="3844107"/>
          <a:ext cx="6570539" cy="1905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97400" imgH="1346200" progId="Visio.Drawing.11">
                  <p:embed/>
                </p:oleObj>
              </mc:Choice>
              <mc:Fallback>
                <p:oleObj name="Visio" r:id="rId2" imgW="4597400" imgH="13462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942" y="3844107"/>
                        <a:ext cx="6570539" cy="1905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712407" y="2709087"/>
          <a:ext cx="6119265" cy="853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086100" imgH="393700" progId="Equation.DSMT4">
                  <p:embed/>
                </p:oleObj>
              </mc:Choice>
              <mc:Fallback>
                <p:oleObj name="Equation" r:id="rId4" imgW="3086100" imgH="39370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2407" y="2709087"/>
                        <a:ext cx="6119265" cy="853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0" name="矩形 9"/>
          <p:cNvSpPr/>
          <p:nvPr/>
        </p:nvSpPr>
        <p:spPr>
          <a:xfrm>
            <a:off x="8235023" y="4724845"/>
            <a:ext cx="2205542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4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4771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48211" y="1105268"/>
            <a:ext cx="9567269" cy="1683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需上一行当前列和前面列的值，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用一个一维数组</a:t>
            </a:r>
            <a:r>
              <a:rPr lang="zh-CN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倒推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表示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将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背包中可以获得的最大价值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转移方程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max{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,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}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590941" y="3177284"/>
          <a:ext cx="6607964" cy="2339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87900" imgH="1689100" progId="Visio.Drawing.15">
                  <p:embed/>
                </p:oleObj>
              </mc:Choice>
              <mc:Fallback>
                <p:oleObj name="Visio" r:id="rId2" imgW="4787900" imgH="16891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941" y="3177284"/>
                        <a:ext cx="6607964" cy="2339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8183510" y="4365141"/>
            <a:ext cx="2205542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4</a:t>
            </a:r>
            <a:endParaRPr lang="zh-CN" altLang="en-US" sz="2400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1143921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16564" y="1341251"/>
            <a:ext cx="3059745" cy="5230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799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什么不</a:t>
            </a:r>
            <a:r>
              <a:rPr lang="zh-CN" altLang="zh-CN" sz="2799" b="1" kern="100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推</a:t>
            </a:r>
            <a:r>
              <a:rPr lang="zh-CN" altLang="zh-CN" sz="2799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呢？</a:t>
            </a:r>
            <a:endParaRPr lang="zh-CN" altLang="en-US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399723" y="3759347"/>
            <a:ext cx="2205542" cy="4615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4</a:t>
            </a:r>
            <a:endParaRPr lang="zh-CN" altLang="en-US" sz="2400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851" y="2493112"/>
            <a:ext cx="6768872" cy="2429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649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36477" y="2020524"/>
            <a:ext cx="184688" cy="369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9" tIns="45709" rIns="91419" bIns="45709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475040" y="1606626"/>
          <a:ext cx="7082180" cy="1607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10100" imgH="1066800" progId="Visio.Drawing.15">
                  <p:embed/>
                </p:oleObj>
              </mc:Choice>
              <mc:Fallback>
                <p:oleObj name="Visio" r:id="rId2" imgW="4610100" imgH="1066800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040" y="1606626"/>
                        <a:ext cx="7082180" cy="1607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93682" y="3651792"/>
          <a:ext cx="7061160" cy="1576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10100" imgH="1041400" progId="Visio.Drawing.15">
                  <p:embed/>
                </p:oleObj>
              </mc:Choice>
              <mc:Fallback>
                <p:oleObj name="Visio" r:id="rId4" imgW="4610100" imgH="10414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682" y="3651792"/>
                        <a:ext cx="7061160" cy="15769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3330261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36477" y="2020524"/>
            <a:ext cx="184688" cy="369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9" tIns="45709" rIns="91419" bIns="45709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4529" y="2037652"/>
            <a:ext cx="8833525" cy="209432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371097" y="5084617"/>
            <a:ext cx="9583557" cy="576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109"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，空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11 Rectángulo"/>
          <p:cNvSpPr/>
          <p:nvPr/>
        </p:nvSpPr>
        <p:spPr>
          <a:xfrm>
            <a:off x="1402261" y="4382129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11 Rectángulo"/>
          <p:cNvSpPr/>
          <p:nvPr/>
        </p:nvSpPr>
        <p:spPr>
          <a:xfrm>
            <a:off x="1347211" y="1208406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851984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68641" y="2195570"/>
            <a:ext cx="9358874" cy="1949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19946">
              <a:lnSpc>
                <a:spcPct val="150000"/>
              </a:lnSpc>
            </a:pP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，每种物品都有重量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799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价值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799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</a:t>
            </a:r>
            <a:r>
              <a:rPr lang="zh-CN" altLang="zh-CN" sz="2799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量没有限制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背包容量为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解在不超过背包容量的情况下如何放置物品，使背包中物品的价值之和最大。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471338" y="1094450"/>
            <a:ext cx="968973" cy="915977"/>
            <a:chOff x="6156589" y="2586760"/>
            <a:chExt cx="504056" cy="504056"/>
          </a:xfrm>
        </p:grpSpPr>
        <p:sp>
          <p:nvSpPr>
            <p:cNvPr id="10" name="椭圆 9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599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5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5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TextBox 30"/>
          <p:cNvSpPr txBox="1"/>
          <p:nvPr/>
        </p:nvSpPr>
        <p:spPr>
          <a:xfrm>
            <a:off x="2712407" y="1275502"/>
            <a:ext cx="5975281" cy="5538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zh-CN" altLang="en-US" sz="3599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全背包</a:t>
            </a:r>
          </a:p>
        </p:txBody>
      </p:sp>
    </p:spTree>
    <p:extLst>
      <p:ext uri="{BB962C8B-B14F-4D97-AF65-F5344CB8AC3E}">
        <p14:creationId xmlns:p14="http://schemas.microsoft.com/office/powerpoint/2010/main" val="2023429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19410" y="1165599"/>
            <a:ext cx="9862813" cy="1683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态表示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将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背包中可以得的最大价值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转移方程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max{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,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}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全背包问题，每种物品有无限个，可以多次放入，采用正推形式求解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704529" y="3213026"/>
          <a:ext cx="6764556" cy="151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10100" imgH="1041400" progId="Visio.Drawing.15">
                  <p:embed/>
                </p:oleObj>
              </mc:Choice>
              <mc:Fallback>
                <p:oleObj name="Visio" r:id="rId2" imgW="4610100" imgH="10414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529" y="3213026"/>
                        <a:ext cx="6764556" cy="151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燕尾形 5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3752670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6027" y="5014550"/>
            <a:ext cx="9583557" cy="576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109">
              <a:lnSpc>
                <a:spcPct val="150000"/>
              </a:lnSpc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空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11 Rectángulo"/>
          <p:cNvSpPr/>
          <p:nvPr/>
        </p:nvSpPr>
        <p:spPr>
          <a:xfrm>
            <a:off x="1377606" y="4344397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11 Rectángulo"/>
          <p:cNvSpPr/>
          <p:nvPr/>
        </p:nvSpPr>
        <p:spPr>
          <a:xfrm>
            <a:off x="1347211" y="1208406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6520" y="1915498"/>
            <a:ext cx="8479323" cy="2255273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743092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nimBg="1"/>
      <p:bldP spid="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56281" y="1197269"/>
            <a:ext cx="8854934" cy="3969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19946">
              <a:lnSpc>
                <a:spcPct val="150000"/>
              </a:lnSpc>
            </a:pPr>
            <a:r>
              <a:rPr lang="zh-CN" altLang="en-US" sz="2799" b="1" dirty="0">
                <a:solidFill>
                  <a:srgbClr val="B1121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重背包</a:t>
            </a:r>
            <a:endParaRPr lang="en-US" altLang="zh-CN" sz="2799" b="1" dirty="0">
              <a:solidFill>
                <a:srgbClr val="B1121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19946">
              <a:lnSpc>
                <a:spcPct val="150000"/>
              </a:lnSpc>
            </a:pP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，每种物品都有重量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799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价值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799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2799" b="1" i="1" dirty="0" err="1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有</a:t>
            </a:r>
            <a:r>
              <a:rPr lang="en-US" altLang="zh-CN" sz="2799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b="1" i="1" baseline="-250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背包容量为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解在不超过背包容量的情况下如何放置物品，使背包中物品的价值之和最大。</a:t>
            </a:r>
            <a:endParaRPr lang="en-US" altLang="zh-CN" sz="2799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719946">
              <a:lnSpc>
                <a:spcPct val="150000"/>
              </a:lnSpc>
            </a:pP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通过</a:t>
            </a:r>
            <a:r>
              <a:rPr lang="zh-CN" altLang="zh-CN" sz="2799" b="1" dirty="0">
                <a:solidFill>
                  <a:srgbClr val="0066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暴力拆分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zh-CN" altLang="zh-CN" sz="2799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进制拆分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多重背包问题转化为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背包问题，也可以通过</a:t>
            </a:r>
            <a:r>
              <a:rPr lang="zh-CN" altLang="zh-CN" sz="2799" b="1" dirty="0">
                <a:solidFill>
                  <a:schemeClr val="accent4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优化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决可行性问题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燕尾形 4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346988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325" t="21212" b="25936"/>
          <a:stretch/>
        </p:blipFill>
        <p:spPr>
          <a:xfrm>
            <a:off x="3833870" y="2104221"/>
            <a:ext cx="4254347" cy="4088218"/>
          </a:xfrm>
          <a:prstGeom prst="rect">
            <a:avLst/>
          </a:prstGeom>
        </p:spPr>
      </p:pic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2064492" y="962030"/>
            <a:ext cx="968973" cy="915977"/>
            <a:chOff x="6156589" y="2586760"/>
            <a:chExt cx="504056" cy="504056"/>
          </a:xfrm>
        </p:grpSpPr>
        <p:sp>
          <p:nvSpPr>
            <p:cNvPr id="29" name="椭圆 28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TextBox 11"/>
            <p:cNvSpPr txBox="1"/>
            <p:nvPr/>
          </p:nvSpPr>
          <p:spPr>
            <a:xfrm>
              <a:off x="6208814" y="2672103"/>
              <a:ext cx="359484" cy="3216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1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1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3267641" y="962028"/>
            <a:ext cx="5975281" cy="7007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599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用的动态规划模板有哪些？</a:t>
            </a:r>
            <a:endParaRPr lang="en-US" altLang="zh-CN" sz="3599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318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259249" y="1926135"/>
            <a:ext cx="8868266" cy="13025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19946" defTabSz="914217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tabLst>
                <a:tab pos="1828434" algn="l"/>
              </a:tabLst>
            </a:pP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暴力拆分指将第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看作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独立的物品，每种物品只有一个，转化为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背包问题。</a:t>
            </a:r>
            <a:endParaRPr lang="en-US" altLang="zh-CN" sz="2799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288338" y="3432981"/>
          <a:ext cx="4175497" cy="192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59000" imgH="1016000" progId="Visio.Drawing.11">
                  <p:embed/>
                </p:oleObj>
              </mc:Choice>
              <mc:Fallback>
                <p:oleObj name="Visio" r:id="rId3" imgW="2159000" imgH="10160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8338" y="3432981"/>
                        <a:ext cx="4175497" cy="1924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056607" y="1119777"/>
            <a:ext cx="881114" cy="853526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11" name="椭圆 10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599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Box 5"/>
            <p:cNvSpPr txBox="1"/>
            <p:nvPr/>
          </p:nvSpPr>
          <p:spPr>
            <a:xfrm>
              <a:off x="5900985" y="1931243"/>
              <a:ext cx="453105" cy="381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5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5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" name="TextBox 30"/>
          <p:cNvSpPr txBox="1"/>
          <p:nvPr/>
        </p:nvSpPr>
        <p:spPr>
          <a:xfrm>
            <a:off x="2208468" y="1186051"/>
            <a:ext cx="5543333" cy="61791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599" b="1" dirty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暴力拆分</a:t>
            </a:r>
            <a:endParaRPr lang="en-US" altLang="zh-CN" sz="3599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1057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1402261" y="5300775"/>
            <a:ext cx="9583557" cy="656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109">
              <a:lnSpc>
                <a:spcPct val="150000"/>
              </a:lnSpc>
            </a:pP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复杂度为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空间复杂度为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11 Rectángulo"/>
          <p:cNvSpPr/>
          <p:nvPr/>
        </p:nvSpPr>
        <p:spPr>
          <a:xfrm>
            <a:off x="1402261" y="4540124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11 Rectángulo"/>
          <p:cNvSpPr/>
          <p:nvPr/>
        </p:nvSpPr>
        <p:spPr>
          <a:xfrm>
            <a:off x="1338734" y="1197269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9805" y="1957920"/>
            <a:ext cx="9228466" cy="2262985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9287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67398" y="1895716"/>
            <a:ext cx="9286882" cy="2677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19946">
              <a:lnSpc>
                <a:spcPct val="150000"/>
              </a:lnSpc>
            </a:pP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进制拆分，将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物品拆分成若干种新物品。存在一个最大的整数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799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799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799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799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79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将剩余部分用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799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，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799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-(2</a:t>
            </a:r>
            <a:r>
              <a:rPr lang="en-US" altLang="zh-CN" sz="2799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799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799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en-US" altLang="zh-CN" sz="2799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将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拆分为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2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数：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799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2</a:t>
            </a:r>
            <a:r>
              <a:rPr lang="en-US" altLang="zh-CN" sz="2799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2</a:t>
            </a:r>
            <a:r>
              <a:rPr lang="en-US" altLang="zh-CN" sz="2799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2</a:t>
            </a:r>
            <a:r>
              <a:rPr lang="en-US" altLang="zh-CN" sz="2799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799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799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288338" y="4292897"/>
          <a:ext cx="6479220" cy="1613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76700" imgH="1028700" progId="Visio.Drawing.11">
                  <p:embed/>
                </p:oleObj>
              </mc:Choice>
              <mc:Fallback>
                <p:oleObj name="Visio" r:id="rId3" imgW="4076700" imgH="102870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8338" y="4292897"/>
                        <a:ext cx="6479220" cy="1613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967399" y="1094450"/>
            <a:ext cx="968973" cy="915977"/>
            <a:chOff x="6156589" y="2586760"/>
            <a:chExt cx="504056" cy="504056"/>
          </a:xfrm>
        </p:grpSpPr>
        <p:sp>
          <p:nvSpPr>
            <p:cNvPr id="10" name="椭圆 9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599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5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5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TextBox 30"/>
          <p:cNvSpPr txBox="1"/>
          <p:nvPr/>
        </p:nvSpPr>
        <p:spPr>
          <a:xfrm>
            <a:off x="2136476" y="1264737"/>
            <a:ext cx="5975281" cy="5538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zh-CN" altLang="en-US" sz="3599" b="1" dirty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进制拆分</a:t>
            </a:r>
          </a:p>
        </p:txBody>
      </p:sp>
    </p:spTree>
    <p:extLst>
      <p:ext uri="{BB962C8B-B14F-4D97-AF65-F5344CB8AC3E}">
        <p14:creationId xmlns:p14="http://schemas.microsoft.com/office/powerpoint/2010/main" val="2633956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2537" y="1709749"/>
            <a:ext cx="8135021" cy="4726833"/>
          </a:xfrm>
          <a:prstGeom prst="rect">
            <a:avLst/>
          </a:prstGeom>
        </p:spPr>
      </p:pic>
      <p:sp>
        <p:nvSpPr>
          <p:cNvPr id="9" name="11 Rectángulo"/>
          <p:cNvSpPr/>
          <p:nvPr/>
        </p:nvSpPr>
        <p:spPr>
          <a:xfrm>
            <a:off x="4911385" y="5603848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分析</a:t>
            </a:r>
            <a:endParaRPr lang="zh-CN" altLang="zh-CN" sz="2799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11 Rectángulo"/>
          <p:cNvSpPr/>
          <p:nvPr/>
        </p:nvSpPr>
        <p:spPr>
          <a:xfrm>
            <a:off x="1272581" y="1084540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代码</a:t>
            </a:r>
            <a:endParaRPr lang="zh-CN" altLang="zh-CN" sz="2799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352451" y="6137820"/>
            <a:ext cx="7029684" cy="576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109"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∑log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空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726490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54332" y="2205554"/>
            <a:ext cx="9893651" cy="1302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19946" defTabSz="914217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tabLst>
                <a:tab pos="1828434" algn="l"/>
              </a:tabLst>
            </a:pP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不要求最优性，仅关注可行性（如面值是否能拼成），可使用数组优化。例如，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J1276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DU2844/POJ1742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799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燕尾形 4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416563" y="1109323"/>
            <a:ext cx="1023741" cy="987780"/>
            <a:chOff x="6156589" y="2586760"/>
            <a:chExt cx="504056" cy="504056"/>
          </a:xfrm>
        </p:grpSpPr>
        <p:sp>
          <p:nvSpPr>
            <p:cNvPr id="8" name="椭圆 7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599" b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11"/>
            <p:cNvSpPr txBox="1"/>
            <p:nvPr/>
          </p:nvSpPr>
          <p:spPr>
            <a:xfrm>
              <a:off x="6234813" y="2686714"/>
              <a:ext cx="371816" cy="3297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5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5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TextBox 30"/>
          <p:cNvSpPr txBox="1"/>
          <p:nvPr/>
        </p:nvSpPr>
        <p:spPr>
          <a:xfrm>
            <a:off x="2712407" y="1170734"/>
            <a:ext cx="5975281" cy="7009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599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组优化</a:t>
            </a:r>
            <a:endParaRPr lang="en-US" altLang="zh-CN" sz="3599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2776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燕尾形 4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82" y="1341252"/>
            <a:ext cx="9127251" cy="3228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506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2537" y="1673657"/>
            <a:ext cx="8726650" cy="449101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360330" y="5889100"/>
            <a:ext cx="6631912" cy="576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109"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空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11 Rectángulo"/>
          <p:cNvSpPr/>
          <p:nvPr/>
        </p:nvSpPr>
        <p:spPr>
          <a:xfrm>
            <a:off x="3826357" y="5344424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11 Rectángulo"/>
          <p:cNvSpPr/>
          <p:nvPr/>
        </p:nvSpPr>
        <p:spPr>
          <a:xfrm>
            <a:off x="1338734" y="1084540"/>
            <a:ext cx="2379545" cy="544677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799" b="1" dirty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799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1026810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992494" y="1346513"/>
            <a:ext cx="1023741" cy="987780"/>
            <a:chOff x="6156589" y="2586760"/>
            <a:chExt cx="504056" cy="504056"/>
          </a:xfrm>
        </p:grpSpPr>
        <p:sp>
          <p:nvSpPr>
            <p:cNvPr id="11" name="椭圆 10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234813" y="2704496"/>
              <a:ext cx="340252" cy="2982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199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3199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" name="TextBox 30"/>
          <p:cNvSpPr txBox="1"/>
          <p:nvPr/>
        </p:nvSpPr>
        <p:spPr>
          <a:xfrm>
            <a:off x="3288338" y="1394738"/>
            <a:ext cx="5975281" cy="7009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599" b="1" dirty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规划求解的秘籍是什么？</a:t>
            </a:r>
            <a:endParaRPr lang="en-US" altLang="zh-CN" sz="3599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Freeform 3"/>
          <p:cNvSpPr>
            <a:spLocks noEditPoints="1"/>
          </p:cNvSpPr>
          <p:nvPr/>
        </p:nvSpPr>
        <p:spPr bwMode="gray">
          <a:xfrm>
            <a:off x="2496433" y="2565015"/>
            <a:ext cx="5942224" cy="4037665"/>
          </a:xfrm>
          <a:custGeom>
            <a:avLst/>
            <a:gdLst>
              <a:gd name="T0" fmla="*/ 1092 w 2820"/>
              <a:gd name="T1" fmla="*/ 50 h 2912"/>
              <a:gd name="T2" fmla="*/ 822 w 2820"/>
              <a:gd name="T3" fmla="*/ 168 h 2912"/>
              <a:gd name="T4" fmla="*/ 594 w 2820"/>
              <a:gd name="T5" fmla="*/ 300 h 2912"/>
              <a:gd name="T6" fmla="*/ 406 w 2820"/>
              <a:gd name="T7" fmla="*/ 446 h 2912"/>
              <a:gd name="T8" fmla="*/ 254 w 2820"/>
              <a:gd name="T9" fmla="*/ 604 h 2912"/>
              <a:gd name="T10" fmla="*/ 140 w 2820"/>
              <a:gd name="T11" fmla="*/ 772 h 2912"/>
              <a:gd name="T12" fmla="*/ 60 w 2820"/>
              <a:gd name="T13" fmla="*/ 944 h 2912"/>
              <a:gd name="T14" fmla="*/ 14 w 2820"/>
              <a:gd name="T15" fmla="*/ 1122 h 2912"/>
              <a:gd name="T16" fmla="*/ 0 w 2820"/>
              <a:gd name="T17" fmla="*/ 1300 h 2912"/>
              <a:gd name="T18" fmla="*/ 18 w 2820"/>
              <a:gd name="T19" fmla="*/ 1476 h 2912"/>
              <a:gd name="T20" fmla="*/ 64 w 2820"/>
              <a:gd name="T21" fmla="*/ 1650 h 2912"/>
              <a:gd name="T22" fmla="*/ 138 w 2820"/>
              <a:gd name="T23" fmla="*/ 1818 h 2912"/>
              <a:gd name="T24" fmla="*/ 238 w 2820"/>
              <a:gd name="T25" fmla="*/ 1978 h 2912"/>
              <a:gd name="T26" fmla="*/ 364 w 2820"/>
              <a:gd name="T27" fmla="*/ 2126 h 2912"/>
              <a:gd name="T28" fmla="*/ 512 w 2820"/>
              <a:gd name="T29" fmla="*/ 2262 h 2912"/>
              <a:gd name="T30" fmla="*/ 684 w 2820"/>
              <a:gd name="T31" fmla="*/ 2382 h 2912"/>
              <a:gd name="T32" fmla="*/ 874 w 2820"/>
              <a:gd name="T33" fmla="*/ 2484 h 2912"/>
              <a:gd name="T34" fmla="*/ 1086 w 2820"/>
              <a:gd name="T35" fmla="*/ 2564 h 2912"/>
              <a:gd name="T36" fmla="*/ 1314 w 2820"/>
              <a:gd name="T37" fmla="*/ 2622 h 2912"/>
              <a:gd name="T38" fmla="*/ 1558 w 2820"/>
              <a:gd name="T39" fmla="*/ 2654 h 2912"/>
              <a:gd name="T40" fmla="*/ 1818 w 2820"/>
              <a:gd name="T41" fmla="*/ 2658 h 2912"/>
              <a:gd name="T42" fmla="*/ 2090 w 2820"/>
              <a:gd name="T43" fmla="*/ 2632 h 2912"/>
              <a:gd name="T44" fmla="*/ 2374 w 2820"/>
              <a:gd name="T45" fmla="*/ 2574 h 2912"/>
              <a:gd name="T46" fmla="*/ 2544 w 2820"/>
              <a:gd name="T47" fmla="*/ 2912 h 2912"/>
              <a:gd name="T48" fmla="*/ 1868 w 2820"/>
              <a:gd name="T49" fmla="*/ 1552 h 2912"/>
              <a:gd name="T50" fmla="*/ 1956 w 2820"/>
              <a:gd name="T51" fmla="*/ 1914 h 2912"/>
              <a:gd name="T52" fmla="*/ 1788 w 2820"/>
              <a:gd name="T53" fmla="*/ 1936 h 2912"/>
              <a:gd name="T54" fmla="*/ 1616 w 2820"/>
              <a:gd name="T55" fmla="*/ 1934 h 2912"/>
              <a:gd name="T56" fmla="*/ 1442 w 2820"/>
              <a:gd name="T57" fmla="*/ 1912 h 2912"/>
              <a:gd name="T58" fmla="*/ 1272 w 2820"/>
              <a:gd name="T59" fmla="*/ 1872 h 2912"/>
              <a:gd name="T60" fmla="*/ 1108 w 2820"/>
              <a:gd name="T61" fmla="*/ 1812 h 2912"/>
              <a:gd name="T62" fmla="*/ 952 w 2820"/>
              <a:gd name="T63" fmla="*/ 1736 h 2912"/>
              <a:gd name="T64" fmla="*/ 810 w 2820"/>
              <a:gd name="T65" fmla="*/ 1646 h 2912"/>
              <a:gd name="T66" fmla="*/ 684 w 2820"/>
              <a:gd name="T67" fmla="*/ 1542 h 2912"/>
              <a:gd name="T68" fmla="*/ 578 w 2820"/>
              <a:gd name="T69" fmla="*/ 1428 h 2912"/>
              <a:gd name="T70" fmla="*/ 494 w 2820"/>
              <a:gd name="T71" fmla="*/ 1304 h 2912"/>
              <a:gd name="T72" fmla="*/ 438 w 2820"/>
              <a:gd name="T73" fmla="*/ 1170 h 2912"/>
              <a:gd name="T74" fmla="*/ 410 w 2820"/>
              <a:gd name="T75" fmla="*/ 1032 h 2912"/>
              <a:gd name="T76" fmla="*/ 416 w 2820"/>
              <a:gd name="T77" fmla="*/ 888 h 2912"/>
              <a:gd name="T78" fmla="*/ 460 w 2820"/>
              <a:gd name="T79" fmla="*/ 742 h 2912"/>
              <a:gd name="T80" fmla="*/ 544 w 2820"/>
              <a:gd name="T81" fmla="*/ 592 h 2912"/>
              <a:gd name="T82" fmla="*/ 670 w 2820"/>
              <a:gd name="T83" fmla="*/ 444 h 2912"/>
              <a:gd name="T84" fmla="*/ 844 w 2820"/>
              <a:gd name="T85" fmla="*/ 298 h 2912"/>
              <a:gd name="T86" fmla="*/ 1070 w 2820"/>
              <a:gd name="T87" fmla="*/ 154 h 2912"/>
              <a:gd name="T88" fmla="*/ 1348 w 2820"/>
              <a:gd name="T89" fmla="*/ 16 h 2912"/>
              <a:gd name="T90" fmla="*/ 1244 w 2820"/>
              <a:gd name="T91" fmla="*/ 0 h 2912"/>
              <a:gd name="T92" fmla="*/ 2820 w 2820"/>
              <a:gd name="T93" fmla="*/ 1934 h 2912"/>
              <a:gd name="T94" fmla="*/ 2820 w 2820"/>
              <a:gd name="T95" fmla="*/ 1934 h 2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>
            <a:outerShdw dist="206741" dir="8249373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5831247" y="4471974"/>
            <a:ext cx="1560598" cy="1778013"/>
            <a:chOff x="5830391" y="4473009"/>
            <a:chExt cx="1560959" cy="1778425"/>
          </a:xfrm>
        </p:grpSpPr>
        <p:sp>
          <p:nvSpPr>
            <p:cNvPr id="15" name="Oval 34"/>
            <p:cNvSpPr>
              <a:spLocks noChangeArrowheads="1"/>
            </p:cNvSpPr>
            <p:nvPr/>
          </p:nvSpPr>
          <p:spPr bwMode="gray">
            <a:xfrm rot="20876594">
              <a:off x="5904878" y="5631449"/>
              <a:ext cx="1316787" cy="619985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35"/>
            <p:cNvSpPr>
              <a:spLocks noChangeArrowheads="1"/>
            </p:cNvSpPr>
            <p:nvPr/>
          </p:nvSpPr>
          <p:spPr bwMode="gray">
            <a:xfrm>
              <a:off x="5830391" y="4473009"/>
              <a:ext cx="1560959" cy="158686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7" name="Oval 36"/>
            <p:cNvSpPr>
              <a:spLocks noChangeArrowheads="1"/>
            </p:cNvSpPr>
            <p:nvPr/>
          </p:nvSpPr>
          <p:spPr bwMode="gray">
            <a:xfrm>
              <a:off x="5851029" y="4479527"/>
              <a:ext cx="1524623" cy="1547009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37"/>
            <p:cNvSpPr>
              <a:spLocks noChangeArrowheads="1"/>
            </p:cNvSpPr>
            <p:nvPr/>
          </p:nvSpPr>
          <p:spPr bwMode="gray">
            <a:xfrm>
              <a:off x="5868492" y="4487830"/>
              <a:ext cx="1450500" cy="1446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38"/>
            <p:cNvSpPr>
              <a:spLocks noChangeArrowheads="1"/>
            </p:cNvSpPr>
            <p:nvPr/>
          </p:nvSpPr>
          <p:spPr bwMode="gray">
            <a:xfrm>
              <a:off x="5960566" y="4509914"/>
              <a:ext cx="1290625" cy="117354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Text Box 39"/>
            <p:cNvSpPr txBox="1">
              <a:spLocks noChangeArrowheads="1"/>
            </p:cNvSpPr>
            <p:nvPr/>
          </p:nvSpPr>
          <p:spPr bwMode="gray">
            <a:xfrm>
              <a:off x="6095206" y="4861243"/>
              <a:ext cx="1083269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199" b="1" dirty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决策</a:t>
              </a:r>
              <a:endParaRPr lang="en-US" altLang="zh-CN" sz="3199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60329" y="4230204"/>
            <a:ext cx="1371283" cy="1599830"/>
            <a:chOff x="3358902" y="4231184"/>
            <a:chExt cx="1371600" cy="1600200"/>
          </a:xfrm>
        </p:grpSpPr>
        <p:sp>
          <p:nvSpPr>
            <p:cNvPr id="21" name="Oval 40"/>
            <p:cNvSpPr>
              <a:spLocks noChangeArrowheads="1"/>
            </p:cNvSpPr>
            <p:nvPr/>
          </p:nvSpPr>
          <p:spPr bwMode="gray">
            <a:xfrm rot="20827004">
              <a:off x="3435102" y="5221784"/>
              <a:ext cx="1133475" cy="6096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" name="Group 41"/>
            <p:cNvGrpSpPr>
              <a:grpSpLocks/>
            </p:cNvGrpSpPr>
            <p:nvPr/>
          </p:nvGrpSpPr>
          <p:grpSpPr bwMode="auto">
            <a:xfrm>
              <a:off x="3358902" y="4231184"/>
              <a:ext cx="1371600" cy="1441450"/>
              <a:chOff x="732" y="2112"/>
              <a:chExt cx="842" cy="860"/>
            </a:xfrm>
          </p:grpSpPr>
          <p:sp>
            <p:nvSpPr>
              <p:cNvPr id="23" name="Oval 42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4" name="Oval 43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1" cy="838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5" name="Oval 44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1" cy="78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6" name="Oval 45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695" cy="63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7" name="Text Box 46"/>
              <p:cNvSpPr txBox="1">
                <a:spLocks noChangeArrowheads="1"/>
              </p:cNvSpPr>
              <p:nvPr/>
            </p:nvSpPr>
            <p:spPr bwMode="gray">
              <a:xfrm>
                <a:off x="864" y="2368"/>
                <a:ext cx="554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799" b="1" dirty="0">
                    <a:solidFill>
                      <a:schemeClr val="accent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阶段</a:t>
                </a:r>
                <a:endParaRPr lang="en-US" altLang="zh-CN" sz="2799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2496434" y="2865370"/>
            <a:ext cx="1099882" cy="1139561"/>
            <a:chOff x="2494806" y="2866033"/>
            <a:chExt cx="1100137" cy="1139825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gray">
            <a:xfrm>
              <a:off x="2494806" y="3472458"/>
              <a:ext cx="914400" cy="5334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48"/>
            <p:cNvSpPr>
              <a:spLocks noChangeArrowheads="1"/>
            </p:cNvSpPr>
            <p:nvPr/>
          </p:nvSpPr>
          <p:spPr bwMode="gray">
            <a:xfrm>
              <a:off x="2571006" y="2866033"/>
              <a:ext cx="1023937" cy="10239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4" name="Oval 49"/>
            <p:cNvSpPr>
              <a:spLocks noChangeArrowheads="1"/>
            </p:cNvSpPr>
            <p:nvPr/>
          </p:nvSpPr>
          <p:spPr bwMode="gray">
            <a:xfrm>
              <a:off x="2583706" y="2870796"/>
              <a:ext cx="1000125" cy="100012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" name="Oval 50"/>
            <p:cNvSpPr>
              <a:spLocks noChangeArrowheads="1"/>
            </p:cNvSpPr>
            <p:nvPr/>
          </p:nvSpPr>
          <p:spPr bwMode="gray">
            <a:xfrm>
              <a:off x="2594818" y="2881908"/>
              <a:ext cx="950913" cy="93345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" name="Oval 51"/>
            <p:cNvSpPr>
              <a:spLocks noChangeArrowheads="1"/>
            </p:cNvSpPr>
            <p:nvPr/>
          </p:nvSpPr>
          <p:spPr bwMode="gray">
            <a:xfrm>
              <a:off x="2648793" y="2907308"/>
              <a:ext cx="847725" cy="7572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7" name="Text Box 52"/>
            <p:cNvSpPr txBox="1">
              <a:spLocks noChangeArrowheads="1"/>
            </p:cNvSpPr>
            <p:nvPr/>
          </p:nvSpPr>
          <p:spPr bwMode="gray">
            <a:xfrm>
              <a:off x="2693183" y="3124537"/>
              <a:ext cx="8002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739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856281" y="1125277"/>
            <a:ext cx="8983269" cy="46155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动态规划把原问题划分为若干子问题，每个子问题的求解过程构成一个阶段，求解完前一阶段后再求解后一阶段。根据无后效性，动态规划的求解过程构成一个有向无环图，求解的顺序就是该有向无环图的一个拓扑序。在有向无环图中，节点对应问题的状态，有向边对应状态之间的转移，转移时作出的选择就是决策。</a:t>
            </a:r>
            <a:endParaRPr lang="en-US" altLang="zh-CN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、阶段、决策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是动态规划的三个要素。</a:t>
            </a:r>
          </a:p>
        </p:txBody>
      </p:sp>
    </p:spTree>
    <p:extLst>
      <p:ext uri="{BB962C8B-B14F-4D97-AF65-F5344CB8AC3E}">
        <p14:creationId xmlns:p14="http://schemas.microsoft.com/office/powerpoint/2010/main" val="1868078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1200589" y="1072222"/>
            <a:ext cx="8983269" cy="637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例如，使用动态规划求解单源最短路径问题。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542" r="14157"/>
          <a:stretch>
            <a:fillRect/>
          </a:stretch>
        </p:blipFill>
        <p:spPr bwMode="auto">
          <a:xfrm>
            <a:off x="2568424" y="2133156"/>
            <a:ext cx="6875173" cy="3590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2990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849305" y="1197268"/>
            <a:ext cx="8983269" cy="46155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状态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表示源点到节点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的最短距离。</a:t>
            </a: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根据拓扑序列划分阶段。</a:t>
            </a: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选择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考察当前节点的逆邻接点，将所有 逆邻接点的最短距离与边权之和取最小值得到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073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    状态转移方程：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p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min(dp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+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)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若源点为</a:t>
            </a:r>
            <a:r>
              <a:rPr lang="en-US" altLang="zh-CN" sz="2799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，则令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1] = 0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indent="637073">
              <a:lnSpc>
                <a:spcPct val="150000"/>
              </a:lnSpc>
            </a:pP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799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799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2,3,…,</a:t>
            </a:r>
            <a:r>
              <a:rPr lang="en-US" altLang="zh-CN" sz="2799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54089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2205" y="909303"/>
            <a:ext cx="12197907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3604" y="1"/>
            <a:ext cx="859885" cy="90930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6607" y="215807"/>
            <a:ext cx="3959523" cy="584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199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1047749" y="1341251"/>
            <a:ext cx="8566969" cy="3969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073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求解动态规划问题时，如何确定状态和状态转移方程是关键，也是难点。不同状态表示和状态转移方程的算法复杂度可能不同。</a:t>
            </a:r>
            <a:endParaRPr lang="en-US" altLang="zh-CN" sz="2799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073">
              <a:lnSpc>
                <a:spcPct val="150000"/>
              </a:lnSpc>
            </a:pP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动态规划问题灵活多变，在各类算法竞赛中层出不穷，需要多练习、多总结，</a:t>
            </a:r>
            <a:r>
              <a:rPr lang="zh-CN" altLang="en-US" sz="2799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见多识广</a:t>
            </a:r>
            <a:r>
              <a:rPr lang="zh-CN" altLang="en-US" sz="2799" dirty="0">
                <a:latin typeface="宋体" panose="02010600030101010101" pitchFamily="2" charset="-122"/>
                <a:ea typeface="宋体" panose="02010600030101010101" pitchFamily="2" charset="-122"/>
              </a:rPr>
              <a:t>，积累丰富的经验和发挥创造力。</a:t>
            </a:r>
          </a:p>
        </p:txBody>
      </p:sp>
    </p:spTree>
    <p:extLst>
      <p:ext uri="{BB962C8B-B14F-4D97-AF65-F5344CB8AC3E}">
        <p14:creationId xmlns:p14="http://schemas.microsoft.com/office/powerpoint/2010/main" val="2041930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</TotalTime>
  <Words>2404</Words>
  <Application>Microsoft Office PowerPoint</Application>
  <PresentationFormat>宽屏</PresentationFormat>
  <Paragraphs>227</Paragraphs>
  <Slides>46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58" baseType="lpstr">
      <vt:lpstr>等线</vt:lpstr>
      <vt:lpstr>等线 Light</vt:lpstr>
      <vt:lpstr>宋体</vt:lpstr>
      <vt:lpstr>微软雅黑</vt:lpstr>
      <vt:lpstr>Arial</vt:lpstr>
      <vt:lpstr>Calibri</vt:lpstr>
      <vt:lpstr>Cambria Math</vt:lpstr>
      <vt:lpstr>Impact</vt:lpstr>
      <vt:lpstr>Times New Roman</vt:lpstr>
      <vt:lpstr>Office 主题​​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subaki Z</dc:creator>
  <cp:lastModifiedBy>Tsubaki Z</cp:lastModifiedBy>
  <cp:revision>2</cp:revision>
  <dcterms:created xsi:type="dcterms:W3CDTF">2024-08-04T14:22:02Z</dcterms:created>
  <dcterms:modified xsi:type="dcterms:W3CDTF">2024-08-04T14:44:51Z</dcterms:modified>
</cp:coreProperties>
</file>